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79E2" w:rsidRPr="00690F74" w:rsidRDefault="002B79E2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5F3FE6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88B9833" wp14:editId="1E5AD5D7">
                <wp:simplePos x="0" y="0"/>
                <wp:positionH relativeFrom="column">
                  <wp:posOffset>2757805</wp:posOffset>
                </wp:positionH>
                <wp:positionV relativeFrom="paragraph">
                  <wp:posOffset>221297</wp:posOffset>
                </wp:positionV>
                <wp:extent cx="2718435" cy="1679575"/>
                <wp:effectExtent l="0" t="0" r="5715" b="0"/>
                <wp:wrapNone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3FE6" w:rsidRDefault="00581C5A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:rsidR="00581C5A" w:rsidRDefault="00581C5A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:rsidR="00581C5A" w:rsidRDefault="00581C5A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4C082C" w:rsidRDefault="004C082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roceso</w:t>
                            </w:r>
                            <w:r w:rsidR="00F459D0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:rsidR="005F3FE6" w:rsidRDefault="005F3FE6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4C082C" w:rsidRDefault="00CE3B46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</w:t>
                            </w:r>
                            <w:r w:rsidR="00581C5A"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C-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SC-</w:t>
                            </w:r>
                            <w:r w:rsidR="00581C5A"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1</w:t>
                            </w:r>
                          </w:p>
                          <w:p w:rsidR="005F3FE6" w:rsidRDefault="005F3FE6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581C5A" w:rsidRDefault="00581C5A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Factibilidad</w:t>
                            </w:r>
                          </w:p>
                          <w:p w:rsidR="00581C5A" w:rsidRPr="00BA5ACC" w:rsidRDefault="00581C5A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581C5A" w:rsidRPr="005E5E43" w:rsidRDefault="00DC7F7B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0</w:t>
                            </w:r>
                            <w:r w:rsidR="003E250E">
                              <w:rPr>
                                <w:rFonts w:ascii="Century Gothic" w:hAnsi="Century Gothic"/>
                              </w:rPr>
                              <w:t xml:space="preserve">1 de 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octubre</w:t>
                            </w:r>
                            <w:r w:rsidR="003E250E">
                              <w:rPr>
                                <w:rFonts w:ascii="Century Gothic" w:hAnsi="Century Gothic"/>
                              </w:rPr>
                              <w:t xml:space="preserve"> de 20</w:t>
                            </w:r>
                            <w:r w:rsidR="003A6B45">
                              <w:rPr>
                                <w:rFonts w:ascii="Century Gothic" w:hAnsi="Century Gothic"/>
                              </w:rPr>
                              <w:t>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88B983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17.15pt;margin-top:17.4pt;width:214.05pt;height:132.25pt;z-index:2516577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" stroked="f">
                <v:textbox style="mso-fit-shape-to-text:t">
                  <w:txbxContent>
                    <w:p w:rsidR="005F3FE6" w:rsidRDefault="00581C5A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:rsidR="00581C5A" w:rsidRDefault="00581C5A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:rsidR="00581C5A" w:rsidRDefault="00581C5A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4C082C" w:rsidRDefault="004C082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Proceso</w:t>
                      </w:r>
                      <w:r w:rsidR="00F459D0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:rsidR="005F3FE6" w:rsidRDefault="005F3FE6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4C082C" w:rsidRDefault="00CE3B46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P</w:t>
                      </w:r>
                      <w:r w:rsidR="00581C5A"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C-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SC-</w:t>
                      </w:r>
                      <w:r w:rsidR="00581C5A"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1</w:t>
                      </w:r>
                    </w:p>
                    <w:p w:rsidR="005F3FE6" w:rsidRDefault="005F3FE6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581C5A" w:rsidRDefault="00581C5A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Factibilidad</w:t>
                      </w:r>
                    </w:p>
                    <w:p w:rsidR="00581C5A" w:rsidRPr="00BA5ACC" w:rsidRDefault="00581C5A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581C5A" w:rsidRPr="005E5E43" w:rsidRDefault="00DC7F7B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0</w:t>
                      </w:r>
                      <w:r w:rsidR="003E250E">
                        <w:rPr>
                          <w:rFonts w:ascii="Century Gothic" w:hAnsi="Century Gothic"/>
                        </w:rPr>
                        <w:t xml:space="preserve">1 de </w:t>
                      </w:r>
                      <w:r>
                        <w:rPr>
                          <w:rFonts w:ascii="Century Gothic" w:hAnsi="Century Gothic"/>
                        </w:rPr>
                        <w:t>octubre</w:t>
                      </w:r>
                      <w:r w:rsidR="003E250E">
                        <w:rPr>
                          <w:rFonts w:ascii="Century Gothic" w:hAnsi="Century Gothic"/>
                        </w:rPr>
                        <w:t xml:space="preserve"> de 20</w:t>
                      </w:r>
                      <w:r w:rsidR="003A6B45">
                        <w:rPr>
                          <w:rFonts w:ascii="Century Gothic" w:hAnsi="Century Gothic"/>
                        </w:rP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D1477A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6704" behindDoc="1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2"/>
        <w:gridCol w:w="2941"/>
        <w:gridCol w:w="2945"/>
      </w:tblGrid>
      <w:tr w:rsidR="00725353" w:rsidRPr="009F0063" w:rsidTr="009F0063">
        <w:tc>
          <w:tcPr>
            <w:tcW w:w="2992" w:type="dxa"/>
            <w:vMerge w:val="restart"/>
            <w:vAlign w:val="center"/>
          </w:tcPr>
          <w:p w:rsidR="00050951" w:rsidRDefault="00050951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:rsidR="00725353" w:rsidRDefault="00476D56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 xml:space="preserve">Sitio </w:t>
            </w:r>
            <w:r w:rsidR="00374CC6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  <w:r>
              <w:rPr>
                <w:rFonts w:eastAsia="Calibri"/>
                <w:b/>
                <w:sz w:val="28"/>
                <w:szCs w:val="28"/>
                <w:lang w:eastAsia="en-US"/>
              </w:rPr>
              <w:t>línico</w:t>
            </w:r>
          </w:p>
          <w:p w:rsidR="00476D56" w:rsidRPr="009F0063" w:rsidRDefault="00050951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S</w:t>
            </w:r>
            <w:r w:rsidR="00476D56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:rsidR="00725353" w:rsidRPr="009F0063" w:rsidRDefault="00DC7F7B" w:rsidP="003A6B45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:rsidR="00725353" w:rsidRPr="009F0063" w:rsidRDefault="00C27D0B" w:rsidP="00B54E7D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3</w:t>
            </w:r>
            <w:r w:rsidR="00A70E7D">
              <w:rPr>
                <w:rFonts w:eastAsia="Calibri"/>
                <w:b/>
                <w:szCs w:val="22"/>
                <w:lang w:eastAsia="en-US"/>
              </w:rPr>
              <w:t>.</w:t>
            </w:r>
            <w:r w:rsidR="003A6B45">
              <w:rPr>
                <w:rFonts w:eastAsia="Calibri"/>
                <w:b/>
                <w:szCs w:val="22"/>
                <w:lang w:eastAsia="en-US"/>
              </w:rPr>
              <w:t>3</w:t>
            </w:r>
          </w:p>
        </w:tc>
      </w:tr>
      <w:tr w:rsidR="00725353" w:rsidRPr="009F0063" w:rsidTr="009F0063">
        <w:tc>
          <w:tcPr>
            <w:tcW w:w="2992" w:type="dxa"/>
            <w:vMerge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:rsidR="00725353" w:rsidRPr="009F0063" w:rsidRDefault="001B2239" w:rsidP="00B62209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PC-</w:t>
            </w:r>
            <w:r w:rsidR="00CE3B46">
              <w:rPr>
                <w:rFonts w:eastAsia="Calibri"/>
                <w:szCs w:val="22"/>
                <w:lang w:eastAsia="en-US"/>
              </w:rPr>
              <w:t>SC-</w:t>
            </w:r>
            <w:r w:rsidR="006C4E8E">
              <w:rPr>
                <w:rFonts w:eastAsia="Calibri"/>
                <w:szCs w:val="22"/>
                <w:lang w:eastAsia="en-US"/>
              </w:rPr>
              <w:t>1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:rsidR="00725353" w:rsidRPr="009F0063" w:rsidRDefault="003A6B45" w:rsidP="003A6B45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29</w:t>
            </w:r>
            <w:r w:rsidR="00476D56" w:rsidRPr="009F0063">
              <w:rPr>
                <w:rFonts w:eastAsia="Calibri" w:cs="Arial"/>
                <w:szCs w:val="22"/>
                <w:lang w:eastAsia="en-US"/>
              </w:rPr>
              <w:t>-</w:t>
            </w:r>
            <w:r>
              <w:rPr>
                <w:rFonts w:eastAsia="Calibri" w:cs="Arial"/>
                <w:szCs w:val="22"/>
                <w:lang w:eastAsia="en-US"/>
              </w:rPr>
              <w:t>ene</w:t>
            </w:r>
            <w:r w:rsidR="00DC7F7B">
              <w:rPr>
                <w:rFonts w:eastAsia="Calibri" w:cs="Arial"/>
                <w:szCs w:val="22"/>
                <w:lang w:eastAsia="en-US"/>
              </w:rPr>
              <w:t>-</w:t>
            </w:r>
            <w:r w:rsidR="003E250E">
              <w:rPr>
                <w:rFonts w:eastAsia="Calibri" w:cs="Arial"/>
                <w:szCs w:val="22"/>
                <w:lang w:eastAsia="en-US"/>
              </w:rPr>
              <w:t>202</w:t>
            </w:r>
            <w:r>
              <w:rPr>
                <w:rFonts w:eastAsia="Calibri" w:cs="Arial"/>
                <w:szCs w:val="22"/>
                <w:lang w:eastAsia="en-US"/>
              </w:rPr>
              <w:t>2</w:t>
            </w:r>
          </w:p>
        </w:tc>
      </w:tr>
    </w:tbl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C01ABA" w:rsidRDefault="00245A5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 w:rsidR="00987AF6">
        <w:rPr>
          <w:rFonts w:eastAsia="Calibri"/>
          <w:b/>
          <w:sz w:val="28"/>
          <w:szCs w:val="28"/>
          <w:lang w:eastAsia="en-US"/>
        </w:rPr>
        <w:t xml:space="preserve">la 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 w:rsidR="00251285">
        <w:rPr>
          <w:rFonts w:eastAsia="Calibri"/>
          <w:b/>
          <w:sz w:val="28"/>
          <w:szCs w:val="28"/>
          <w:lang w:eastAsia="en-US"/>
        </w:rPr>
        <w:t>Q</w:t>
      </w:r>
      <w:r w:rsidR="00725353" w:rsidRPr="00C01ABA">
        <w:rPr>
          <w:rFonts w:eastAsia="Calibri"/>
          <w:b/>
          <w:sz w:val="28"/>
          <w:szCs w:val="28"/>
          <w:lang w:eastAsia="en-US"/>
        </w:rPr>
        <w:t>UIS</w:t>
      </w:r>
      <w:r w:rsidR="00725353"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:rsidR="00FA2E9C" w:rsidRDefault="004B7146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 xml:space="preserve">Proceso </w:t>
      </w:r>
    </w:p>
    <w:p w:rsidR="00690F74" w:rsidRPr="008B022F" w:rsidRDefault="00FA2E9C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SC-</w:t>
      </w:r>
      <w:r w:rsidR="006C4E8E">
        <w:rPr>
          <w:rFonts w:eastAsia="Calibri"/>
          <w:b/>
          <w:sz w:val="44"/>
          <w:szCs w:val="44"/>
          <w:lang w:eastAsia="en-US"/>
        </w:rPr>
        <w:t>1 Factibilidad</w:t>
      </w:r>
    </w:p>
    <w:p w:rsidR="00725353" w:rsidRDefault="00725353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p w:rsidR="006C4E8E" w:rsidRPr="00725353" w:rsidRDefault="006C4E8E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79788C" w:rsidRPr="00A8084D" w:rsidTr="00B8448A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725353" w:rsidRPr="00725353" w:rsidTr="00A8084D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:rsidR="00725353" w:rsidRP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3F7361" w:rsidRPr="00725353" w:rsidTr="00704B6D">
        <w:tc>
          <w:tcPr>
            <w:tcW w:w="2992" w:type="dxa"/>
            <w:shd w:val="clear" w:color="auto" w:fill="auto"/>
          </w:tcPr>
          <w:p w:rsidR="003F7361" w:rsidRPr="00725353" w:rsidRDefault="003F7361" w:rsidP="00704B6D">
            <w:pPr>
              <w:spacing w:line="360" w:lineRule="auto"/>
              <w:rPr>
                <w:color w:val="D9D9D9"/>
                <w:lang w:eastAsia="en-US"/>
              </w:rPr>
            </w:pPr>
          </w:p>
          <w:p w:rsidR="003F7361" w:rsidRPr="00BA1A6D" w:rsidRDefault="003F7361" w:rsidP="00704B6D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:rsidR="003F7361" w:rsidRPr="00BA1A6D" w:rsidRDefault="003F7361" w:rsidP="00704B6D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:rsidR="003F7361" w:rsidRPr="00725353" w:rsidRDefault="00DC7F7B" w:rsidP="00A70E7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  <w:tc>
          <w:tcPr>
            <w:tcW w:w="2993" w:type="dxa"/>
            <w:shd w:val="clear" w:color="auto" w:fill="auto"/>
          </w:tcPr>
          <w:p w:rsidR="003F7361" w:rsidRPr="00725353" w:rsidRDefault="003F7361" w:rsidP="00704B6D">
            <w:pPr>
              <w:spacing w:line="360" w:lineRule="auto"/>
              <w:rPr>
                <w:color w:val="D9D9D9"/>
                <w:lang w:eastAsia="en-US"/>
              </w:rPr>
            </w:pPr>
          </w:p>
          <w:p w:rsidR="003F7361" w:rsidRPr="00BA1A6D" w:rsidRDefault="003F7361" w:rsidP="00704B6D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:rsidR="003F7361" w:rsidRDefault="003F7361" w:rsidP="00704B6D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:rsidR="003F7361" w:rsidRPr="00725353" w:rsidRDefault="00DC7F7B" w:rsidP="00FA2E9C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  <w:tc>
          <w:tcPr>
            <w:tcW w:w="2993" w:type="dxa"/>
            <w:shd w:val="clear" w:color="auto" w:fill="auto"/>
          </w:tcPr>
          <w:p w:rsidR="003F7361" w:rsidRPr="00725353" w:rsidRDefault="003F7361" w:rsidP="00704B6D">
            <w:pPr>
              <w:spacing w:line="360" w:lineRule="auto"/>
              <w:rPr>
                <w:color w:val="D9D9D9"/>
                <w:lang w:eastAsia="en-US"/>
              </w:rPr>
            </w:pPr>
          </w:p>
          <w:p w:rsidR="003F7361" w:rsidRDefault="003F7361" w:rsidP="00704B6D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:rsidR="003F7361" w:rsidRDefault="003F7361" w:rsidP="00704B6D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:rsidR="003F7361" w:rsidRPr="00E7788E" w:rsidRDefault="00DC7F7B" w:rsidP="00704B6D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</w:tr>
    </w:tbl>
    <w:p w:rsidR="0045535B" w:rsidRDefault="0045535B" w:rsidP="0045535B">
      <w:pPr>
        <w:spacing w:line="360" w:lineRule="auto"/>
        <w:rPr>
          <w:lang w:eastAsia="en-US"/>
        </w:rPr>
      </w:pPr>
    </w:p>
    <w:p w:rsidR="00A8084D" w:rsidRDefault="00A8084D" w:rsidP="0045535B">
      <w:pPr>
        <w:spacing w:line="360" w:lineRule="auto"/>
        <w:rPr>
          <w:lang w:eastAsia="en-US"/>
        </w:rPr>
      </w:pPr>
    </w:p>
    <w:p w:rsidR="00A02056" w:rsidRDefault="00A02056" w:rsidP="0045535B">
      <w:pPr>
        <w:spacing w:line="360" w:lineRule="auto"/>
        <w:rPr>
          <w:lang w:eastAsia="en-US"/>
        </w:rPr>
      </w:pPr>
    </w:p>
    <w:p w:rsidR="00FA2E9C" w:rsidRDefault="00FA2E9C" w:rsidP="0045535B">
      <w:pPr>
        <w:spacing w:line="360" w:lineRule="auto"/>
        <w:rPr>
          <w:lang w:eastAsia="en-US"/>
        </w:rPr>
      </w:pPr>
    </w:p>
    <w:p w:rsidR="00A02056" w:rsidRPr="00BB2480" w:rsidRDefault="00A02056" w:rsidP="00A02056">
      <w:pPr>
        <w:spacing w:line="360" w:lineRule="auto"/>
        <w:jc w:val="center"/>
        <w:rPr>
          <w:sz w:val="16"/>
          <w:szCs w:val="16"/>
        </w:rPr>
      </w:pPr>
      <w:r w:rsidRPr="00BB2480">
        <w:rPr>
          <w:sz w:val="16"/>
          <w:szCs w:val="16"/>
        </w:rPr>
        <w:t xml:space="preserve">Grupo UIS. </w:t>
      </w:r>
      <w:proofErr w:type="spellStart"/>
      <w:r w:rsidRPr="00BB2480">
        <w:rPr>
          <w:sz w:val="16"/>
          <w:szCs w:val="16"/>
        </w:rPr>
        <w:t>Trasviña</w:t>
      </w:r>
      <w:proofErr w:type="spellEnd"/>
      <w:r w:rsidRPr="00BB2480">
        <w:rPr>
          <w:sz w:val="16"/>
          <w:szCs w:val="16"/>
        </w:rPr>
        <w:t xml:space="preserve"> y Retes 1317, Colonia San Felipe, Chihuahua, </w:t>
      </w:r>
      <w:proofErr w:type="spellStart"/>
      <w:r w:rsidRPr="00BB2480">
        <w:rPr>
          <w:sz w:val="16"/>
          <w:szCs w:val="16"/>
        </w:rPr>
        <w:t>Chih</w:t>
      </w:r>
      <w:proofErr w:type="spellEnd"/>
      <w:r w:rsidRPr="00BB2480">
        <w:rPr>
          <w:sz w:val="16"/>
          <w:szCs w:val="16"/>
        </w:rPr>
        <w:t>., 31203, México</w:t>
      </w:r>
      <w:r>
        <w:rPr>
          <w:sz w:val="16"/>
          <w:szCs w:val="16"/>
        </w:rPr>
        <w:t xml:space="preserve"> </w:t>
      </w:r>
      <w:hyperlink r:id="rId9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:rsidR="00690F74" w:rsidRPr="00690F74" w:rsidRDefault="00D1477A" w:rsidP="003332DE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58752" behindDoc="0" locked="0" layoutInCell="1" allowOverlap="1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0AD2D0" id="Conector recto 2" o:spid="_x0000_s1026" style="position:absolute;z-index:25165875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:rsidR="00690F74" w:rsidRPr="00690F74" w:rsidRDefault="00690F74" w:rsidP="003332DE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  <w:bookmarkStart w:id="0" w:name="_GoBack"/>
      <w:bookmarkEnd w:id="0"/>
    </w:p>
    <w:p w:rsidR="00C41A20" w:rsidRDefault="00690F74" w:rsidP="003332DE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 xml:space="preserve">La información contenida en este documento es estrictamente confidencial. Se le muestra a usted como potencial investigador, evaluador, participante en su desarrollo, consultor o patrocinador, pero no deberá ser </w:t>
      </w:r>
      <w:r w:rsidR="00360492" w:rsidRPr="00690F74">
        <w:rPr>
          <w:rFonts w:eastAsia="Calibri"/>
          <w:sz w:val="20"/>
          <w:szCs w:val="20"/>
          <w:lang w:eastAsia="en-US"/>
        </w:rPr>
        <w:t>fotocopiada, divulgada</w:t>
      </w:r>
      <w:r w:rsidRPr="00690F74">
        <w:rPr>
          <w:rFonts w:eastAsia="Calibri"/>
          <w:sz w:val="20"/>
          <w:szCs w:val="20"/>
          <w:lang w:eastAsia="en-US"/>
        </w:rPr>
        <w:t xml:space="preserve"> o transmitida a ninguna otra persona sin firma previa de un acuerdo de confidencialidad aprobado por la empresa.</w:t>
      </w:r>
    </w:p>
    <w:p w:rsidR="00B5044B" w:rsidRPr="00F2093A" w:rsidRDefault="00B5044B" w:rsidP="00322C44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</w:rPr>
      </w:pPr>
      <w:bookmarkStart w:id="1" w:name="_Toc375599650"/>
      <w:bookmarkStart w:id="2" w:name="_Toc379207211"/>
      <w:bookmarkStart w:id="3" w:name="_Toc420345960"/>
      <w:bookmarkStart w:id="4" w:name="_Toc458628322"/>
      <w:bookmarkStart w:id="5" w:name="_Toc508738442"/>
      <w:bookmarkStart w:id="6" w:name="_Toc39398894"/>
      <w:proofErr w:type="spellStart"/>
      <w:r w:rsidRPr="00F2093A">
        <w:rPr>
          <w:rFonts w:ascii="Arial" w:eastAsia="Calibri" w:hAnsi="Arial" w:cs="Arial"/>
          <w:sz w:val="24"/>
          <w:szCs w:val="24"/>
        </w:rPr>
        <w:lastRenderedPageBreak/>
        <w:t>Contenido</w:t>
      </w:r>
      <w:bookmarkEnd w:id="1"/>
      <w:bookmarkEnd w:id="2"/>
      <w:bookmarkEnd w:id="3"/>
      <w:bookmarkEnd w:id="4"/>
      <w:bookmarkEnd w:id="5"/>
      <w:bookmarkEnd w:id="6"/>
      <w:proofErr w:type="spellEnd"/>
    </w:p>
    <w:bookmarkStart w:id="7" w:name="_Toc349572764"/>
    <w:bookmarkStart w:id="8" w:name="_Toc353313152"/>
    <w:p w:rsidR="004D53B5" w:rsidRDefault="00F2093A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:rsidR="004D53B5" w:rsidRDefault="00BE498E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39398895" w:history="1">
        <w:r w:rsidR="004D53B5" w:rsidRPr="005E747C">
          <w:rPr>
            <w:rStyle w:val="Hipervnculo"/>
            <w:rFonts w:eastAsia="Calibri" w:cs="Arial"/>
            <w:noProof/>
          </w:rPr>
          <w:t>Abreviaturas usadas en el QUIS</w:t>
        </w:r>
        <w:r w:rsidR="004D53B5">
          <w:rPr>
            <w:noProof/>
            <w:webHidden/>
          </w:rPr>
          <w:tab/>
        </w:r>
        <w:r w:rsidR="004D53B5">
          <w:rPr>
            <w:noProof/>
            <w:webHidden/>
          </w:rPr>
          <w:fldChar w:fldCharType="begin"/>
        </w:r>
        <w:r w:rsidR="004D53B5">
          <w:rPr>
            <w:noProof/>
            <w:webHidden/>
          </w:rPr>
          <w:instrText xml:space="preserve"> PAGEREF _Toc39398895 \h </w:instrText>
        </w:r>
        <w:r w:rsidR="004D53B5">
          <w:rPr>
            <w:noProof/>
            <w:webHidden/>
          </w:rPr>
        </w:r>
        <w:r w:rsidR="004D53B5">
          <w:rPr>
            <w:noProof/>
            <w:webHidden/>
          </w:rPr>
          <w:fldChar w:fldCharType="separate"/>
        </w:r>
        <w:r w:rsidR="004D53B5">
          <w:rPr>
            <w:noProof/>
            <w:webHidden/>
          </w:rPr>
          <w:t>4</w:t>
        </w:r>
        <w:r w:rsidR="004D53B5">
          <w:rPr>
            <w:noProof/>
            <w:webHidden/>
          </w:rPr>
          <w:fldChar w:fldCharType="end"/>
        </w:r>
      </w:hyperlink>
    </w:p>
    <w:p w:rsidR="004D53B5" w:rsidRDefault="00BE498E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39398896" w:history="1">
        <w:r w:rsidR="004D53B5" w:rsidRPr="005E747C">
          <w:rPr>
            <w:rStyle w:val="Hipervnculo"/>
            <w:rFonts w:eastAsia="Calibri" w:cs="Arial"/>
            <w:noProof/>
          </w:rPr>
          <w:t>Esquema del PC-SC-1 Factibilidad</w:t>
        </w:r>
        <w:r w:rsidR="004D53B5">
          <w:rPr>
            <w:noProof/>
            <w:webHidden/>
          </w:rPr>
          <w:tab/>
        </w:r>
        <w:r w:rsidR="004D53B5">
          <w:rPr>
            <w:noProof/>
            <w:webHidden/>
          </w:rPr>
          <w:fldChar w:fldCharType="begin"/>
        </w:r>
        <w:r w:rsidR="004D53B5">
          <w:rPr>
            <w:noProof/>
            <w:webHidden/>
          </w:rPr>
          <w:instrText xml:space="preserve"> PAGEREF _Toc39398896 \h </w:instrText>
        </w:r>
        <w:r w:rsidR="004D53B5">
          <w:rPr>
            <w:noProof/>
            <w:webHidden/>
          </w:rPr>
        </w:r>
        <w:r w:rsidR="004D53B5">
          <w:rPr>
            <w:noProof/>
            <w:webHidden/>
          </w:rPr>
          <w:fldChar w:fldCharType="separate"/>
        </w:r>
        <w:r w:rsidR="004D53B5">
          <w:rPr>
            <w:noProof/>
            <w:webHidden/>
          </w:rPr>
          <w:t>6</w:t>
        </w:r>
        <w:r w:rsidR="004D53B5">
          <w:rPr>
            <w:noProof/>
            <w:webHidden/>
          </w:rPr>
          <w:fldChar w:fldCharType="end"/>
        </w:r>
      </w:hyperlink>
    </w:p>
    <w:p w:rsidR="004D53B5" w:rsidRDefault="00BE498E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39398897" w:history="1">
        <w:r w:rsidR="004D53B5" w:rsidRPr="005E747C">
          <w:rPr>
            <w:rStyle w:val="Hipervnculo"/>
            <w:rFonts w:cs="Arial"/>
            <w:noProof/>
            <w:kern w:val="36"/>
            <w:lang w:eastAsia="es-MX"/>
          </w:rPr>
          <w:t>PC-SC-1 Factibilidad</w:t>
        </w:r>
        <w:r w:rsidR="004D53B5">
          <w:rPr>
            <w:noProof/>
            <w:webHidden/>
          </w:rPr>
          <w:tab/>
        </w:r>
        <w:r w:rsidR="004D53B5">
          <w:rPr>
            <w:noProof/>
            <w:webHidden/>
          </w:rPr>
          <w:fldChar w:fldCharType="begin"/>
        </w:r>
        <w:r w:rsidR="004D53B5">
          <w:rPr>
            <w:noProof/>
            <w:webHidden/>
          </w:rPr>
          <w:instrText xml:space="preserve"> PAGEREF _Toc39398897 \h </w:instrText>
        </w:r>
        <w:r w:rsidR="004D53B5">
          <w:rPr>
            <w:noProof/>
            <w:webHidden/>
          </w:rPr>
        </w:r>
        <w:r w:rsidR="004D53B5">
          <w:rPr>
            <w:noProof/>
            <w:webHidden/>
          </w:rPr>
          <w:fldChar w:fldCharType="separate"/>
        </w:r>
        <w:r w:rsidR="004D53B5">
          <w:rPr>
            <w:noProof/>
            <w:webHidden/>
          </w:rPr>
          <w:t>7</w:t>
        </w:r>
        <w:r w:rsidR="004D53B5">
          <w:rPr>
            <w:noProof/>
            <w:webHidden/>
          </w:rPr>
          <w:fldChar w:fldCharType="end"/>
        </w:r>
      </w:hyperlink>
    </w:p>
    <w:p w:rsidR="00F2093A" w:rsidRDefault="00F2093A" w:rsidP="00322C44">
      <w:pPr>
        <w:spacing w:line="360" w:lineRule="auto"/>
      </w:pPr>
      <w:r>
        <w:rPr>
          <w:b/>
          <w:bCs/>
          <w:lang w:val="es-ES"/>
        </w:rPr>
        <w:fldChar w:fldCharType="end"/>
      </w:r>
    </w:p>
    <w:p w:rsidR="00B9061C" w:rsidRDefault="00B9061C" w:rsidP="00322C44">
      <w:pPr>
        <w:spacing w:line="360" w:lineRule="auto"/>
      </w:pPr>
    </w:p>
    <w:p w:rsidR="00B9061C" w:rsidRDefault="00B9061C" w:rsidP="00322C44">
      <w:pPr>
        <w:spacing w:line="360" w:lineRule="auto"/>
      </w:pPr>
    </w:p>
    <w:p w:rsidR="003F007C" w:rsidRDefault="003F007C" w:rsidP="00322C44">
      <w:pPr>
        <w:spacing w:line="360" w:lineRule="auto"/>
      </w:pPr>
    </w:p>
    <w:p w:rsidR="00B9061C" w:rsidRDefault="00B9061C" w:rsidP="00322C44">
      <w:pPr>
        <w:spacing w:line="360" w:lineRule="auto"/>
      </w:pPr>
    </w:p>
    <w:p w:rsidR="00B9061C" w:rsidRDefault="00B9061C" w:rsidP="00322C44">
      <w:pPr>
        <w:spacing w:line="360" w:lineRule="auto"/>
      </w:pPr>
    </w:p>
    <w:p w:rsidR="00B03F08" w:rsidRDefault="00B03F08" w:rsidP="00322C44">
      <w:pPr>
        <w:spacing w:line="360" w:lineRule="auto"/>
      </w:pPr>
    </w:p>
    <w:p w:rsidR="00B03F08" w:rsidRDefault="00B03F08" w:rsidP="00322C44">
      <w:pPr>
        <w:spacing w:line="360" w:lineRule="auto"/>
      </w:pPr>
    </w:p>
    <w:p w:rsidR="00B03F08" w:rsidRDefault="00B03F08" w:rsidP="00322C44">
      <w:pPr>
        <w:spacing w:line="360" w:lineRule="auto"/>
      </w:pPr>
    </w:p>
    <w:p w:rsidR="00B03F08" w:rsidRDefault="00B03F08" w:rsidP="00322C44">
      <w:pPr>
        <w:spacing w:line="360" w:lineRule="auto"/>
      </w:pPr>
    </w:p>
    <w:p w:rsidR="00B03F08" w:rsidRDefault="00B03F08" w:rsidP="00322C44">
      <w:pPr>
        <w:spacing w:line="360" w:lineRule="auto"/>
      </w:pPr>
    </w:p>
    <w:p w:rsidR="00B03F08" w:rsidRDefault="00B03F08" w:rsidP="00322C44">
      <w:pPr>
        <w:spacing w:line="360" w:lineRule="auto"/>
        <w:jc w:val="both"/>
        <w:rPr>
          <w:rFonts w:cs="Arial"/>
        </w:rPr>
      </w:pPr>
    </w:p>
    <w:p w:rsidR="00B03F08" w:rsidRDefault="00B03F08" w:rsidP="00322C44">
      <w:pPr>
        <w:spacing w:line="360" w:lineRule="auto"/>
        <w:rPr>
          <w:b/>
          <w:bCs/>
        </w:rPr>
      </w:pPr>
    </w:p>
    <w:p w:rsidR="00B03F08" w:rsidRDefault="00B03F08" w:rsidP="00322C44">
      <w:pPr>
        <w:spacing w:line="360" w:lineRule="auto"/>
        <w:rPr>
          <w:rFonts w:cs="Arial"/>
          <w:b/>
          <w:bCs/>
          <w:kern w:val="36"/>
          <w:lang w:eastAsia="es-MX"/>
        </w:rPr>
      </w:pPr>
    </w:p>
    <w:p w:rsidR="00B03F08" w:rsidRDefault="00B03F08" w:rsidP="00322C44">
      <w:pPr>
        <w:spacing w:line="360" w:lineRule="auto"/>
      </w:pPr>
    </w:p>
    <w:p w:rsidR="005121DA" w:rsidRPr="004B4274" w:rsidRDefault="00B9061C" w:rsidP="005121DA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r>
        <w:br w:type="page"/>
      </w:r>
      <w:bookmarkStart w:id="9" w:name="_Toc375599652"/>
      <w:bookmarkStart w:id="10" w:name="_Toc420346107"/>
      <w:bookmarkStart w:id="11" w:name="_Toc421097495"/>
      <w:bookmarkStart w:id="12" w:name="_Toc39398895"/>
      <w:bookmarkStart w:id="13" w:name="_Toc356466783"/>
      <w:r w:rsidR="005121DA"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9"/>
      <w:bookmarkEnd w:id="10"/>
      <w:bookmarkEnd w:id="11"/>
      <w:bookmarkEnd w:id="12"/>
    </w:p>
    <w:p w:rsidR="005121DA" w:rsidRDefault="005121DA" w:rsidP="005121DA">
      <w:pPr>
        <w:spacing w:line="360" w:lineRule="auto"/>
      </w:pP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:rsidR="009E5145" w:rsidRPr="006230FC" w:rsidRDefault="009E5145" w:rsidP="009E5145">
      <w:pPr>
        <w:tabs>
          <w:tab w:val="left" w:pos="708"/>
          <w:tab w:val="left" w:pos="1416"/>
          <w:tab w:val="left" w:pos="2124"/>
          <w:tab w:val="left" w:pos="7518"/>
        </w:tabs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  <w:r>
        <w:rPr>
          <w:rFonts w:cs="Arial"/>
        </w:rPr>
        <w:tab/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:rsidR="009E5145" w:rsidRPr="006230FC" w:rsidRDefault="009E5145" w:rsidP="009E514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:rsidR="009E5145" w:rsidRPr="006230FC" w:rsidRDefault="009E5145" w:rsidP="009E5145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:rsidR="009E5145" w:rsidRDefault="009E5145" w:rsidP="009E5145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:rsidR="009E5145" w:rsidRPr="006230FC" w:rsidRDefault="009E5145" w:rsidP="009E514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:rsidR="009E5145" w:rsidRPr="006230FC" w:rsidRDefault="009E5145" w:rsidP="009E514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:rsidR="009E5145" w:rsidRPr="006230FC" w:rsidRDefault="009E5145" w:rsidP="009E5145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:rsidR="009E5145" w:rsidRPr="006230FC" w:rsidRDefault="009E5145" w:rsidP="009E5145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:rsidR="009E5145" w:rsidRDefault="009E5145" w:rsidP="009E5145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D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Responsabilidad Social</w:t>
      </w:r>
    </w:p>
    <w:p w:rsidR="009E5145" w:rsidRDefault="009E5145" w:rsidP="009E5145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Integridad Empresarial</w:t>
      </w:r>
    </w:p>
    <w:p w:rsidR="009E5145" w:rsidRPr="006230FC" w:rsidRDefault="009E5145" w:rsidP="009E5145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:rsidR="009E5145" w:rsidRPr="006230FC" w:rsidRDefault="009E5145" w:rsidP="009E5145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:rsidR="009E5145" w:rsidRPr="006230FC" w:rsidRDefault="009E5145" w:rsidP="009E514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:rsidR="009E5145" w:rsidRDefault="009E5145" w:rsidP="009E5145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:rsidR="009E5145" w:rsidRPr="006230FC" w:rsidRDefault="009E5145" w:rsidP="009E5145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:rsidR="009E5145" w:rsidRPr="006230FC" w:rsidRDefault="009E5145" w:rsidP="009E514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:rsidR="009E5145" w:rsidRPr="006230FC" w:rsidRDefault="009E5145" w:rsidP="009E514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:rsidR="009E5145" w:rsidRPr="006230FC" w:rsidRDefault="009E5145" w:rsidP="009E514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:rsidR="009E5145" w:rsidRPr="006230FC" w:rsidRDefault="009E5145" w:rsidP="009E514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:rsidR="009E5145" w:rsidRPr="006230FC" w:rsidRDefault="009E5145" w:rsidP="009E5145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:rsidR="009E5145" w:rsidRPr="006230FC" w:rsidRDefault="009E5145" w:rsidP="009E514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:rsidR="009E5145" w:rsidRPr="006230FC" w:rsidRDefault="009E5145" w:rsidP="009E514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lastRenderedPageBreak/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:rsidR="009E5145" w:rsidRPr="006230FC" w:rsidRDefault="009E5145" w:rsidP="009E514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:rsidR="009E5145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:rsidR="009E5145" w:rsidRDefault="009E5145" w:rsidP="009E5145">
      <w:pPr>
        <w:spacing w:line="360" w:lineRule="auto"/>
        <w:rPr>
          <w:rFonts w:cs="Arial"/>
        </w:rPr>
      </w:pPr>
      <w:r>
        <w:rPr>
          <w:rFonts w:cs="Arial"/>
        </w:rPr>
        <w:t>PIE</w:t>
      </w:r>
      <w:r>
        <w:rPr>
          <w:rFonts w:cs="Arial"/>
        </w:rPr>
        <w:tab/>
      </w:r>
      <w:r>
        <w:rPr>
          <w:rFonts w:cs="Arial"/>
        </w:rPr>
        <w:tab/>
        <w:t>Programa de Integridad Empresarial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:rsidR="009E5145" w:rsidRDefault="009E5145" w:rsidP="009E5145">
      <w:pPr>
        <w:spacing w:line="360" w:lineRule="auto"/>
        <w:jc w:val="both"/>
        <w:rPr>
          <w:rFonts w:cs="Arial"/>
        </w:rPr>
      </w:pPr>
      <w:r>
        <w:rPr>
          <w:rFonts w:cs="Arial"/>
        </w:rPr>
        <w:t>PRS</w:t>
      </w:r>
      <w:r>
        <w:rPr>
          <w:rFonts w:cs="Arial"/>
        </w:rPr>
        <w:tab/>
      </w:r>
      <w:r>
        <w:rPr>
          <w:rFonts w:cs="Arial"/>
        </w:rPr>
        <w:tab/>
        <w:t>Programa de Responsabilidad Social</w:t>
      </w:r>
    </w:p>
    <w:p w:rsidR="009E5145" w:rsidRDefault="009E5145" w:rsidP="009E5145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:rsidR="009E5145" w:rsidRPr="006230FC" w:rsidRDefault="009E5145" w:rsidP="009E514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:rsidR="009E5145" w:rsidRPr="006230FC" w:rsidRDefault="009E5145" w:rsidP="009E514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-investigador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:rsidR="009E5145" w:rsidRDefault="009E5145" w:rsidP="009E5145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:rsidR="009E5145" w:rsidRPr="006230FC" w:rsidRDefault="009E5145" w:rsidP="009E5145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:rsidR="00923C09" w:rsidRDefault="009E5145" w:rsidP="009E5145">
      <w:pPr>
        <w:spacing w:line="360" w:lineRule="auto"/>
        <w:rPr>
          <w:rFonts w:cs="Arial"/>
          <w:sz w:val="22"/>
          <w:szCs w:val="22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  <w:r w:rsidR="008E095E" w:rsidRPr="005121DA">
        <w:rPr>
          <w:rFonts w:cs="Arial"/>
          <w:sz w:val="22"/>
          <w:szCs w:val="22"/>
        </w:rPr>
        <w:t xml:space="preserve"> </w:t>
      </w:r>
      <w:r w:rsidR="00923C09" w:rsidRPr="005121DA">
        <w:rPr>
          <w:rFonts w:cs="Arial"/>
          <w:sz w:val="22"/>
          <w:szCs w:val="22"/>
        </w:rPr>
        <w:br w:type="page"/>
      </w:r>
    </w:p>
    <w:p w:rsidR="00830A3A" w:rsidRPr="004D53B5" w:rsidRDefault="004D53B5" w:rsidP="004D53B5">
      <w:pPr>
        <w:pStyle w:val="Ttulo"/>
        <w:spacing w:before="0" w:after="0" w:line="360" w:lineRule="auto"/>
        <w:rPr>
          <w:rFonts w:ascii="Arial" w:eastAsia="Calibri" w:hAnsi="Arial" w:cs="Arial"/>
          <w:sz w:val="24"/>
          <w:szCs w:val="24"/>
          <w:lang w:val="es-MX"/>
        </w:rPr>
      </w:pPr>
      <w:bookmarkStart w:id="14" w:name="_Toc39398896"/>
      <w:bookmarkStart w:id="15" w:name="_Toc345956557"/>
      <w:bookmarkStart w:id="16" w:name="_Toc346722562"/>
      <w:bookmarkStart w:id="17" w:name="_Toc348020338"/>
      <w:bookmarkStart w:id="18" w:name="_Toc349478322"/>
      <w:bookmarkStart w:id="19" w:name="_Toc349572767"/>
      <w:bookmarkEnd w:id="13"/>
      <w:r w:rsidRPr="004D53B5">
        <w:rPr>
          <w:rFonts w:ascii="Arial" w:eastAsia="Calibri" w:hAnsi="Arial" w:cs="Arial"/>
          <w:sz w:val="24"/>
          <w:szCs w:val="24"/>
          <w:lang w:val="es-MX"/>
        </w:rPr>
        <w:lastRenderedPageBreak/>
        <w:t>Esquema del PC-SC-1 Factibilidad</w:t>
      </w:r>
      <w:bookmarkEnd w:id="14"/>
    </w:p>
    <w:p w:rsidR="004D53B5" w:rsidRDefault="004D53B5" w:rsidP="004D53B5">
      <w:pPr>
        <w:rPr>
          <w:b/>
          <w:bCs/>
        </w:rPr>
      </w:pPr>
    </w:p>
    <w:p w:rsidR="002C2805" w:rsidRDefault="004D53B5" w:rsidP="004D53B5">
      <w:r>
        <w:object w:dxaOrig="9536" w:dyaOrig="9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435.7pt" o:ole="">
            <v:imagedata r:id="rId10" o:title=""/>
          </v:shape>
          <o:OLEObject Type="Embed" ProgID="Visio.Drawing.11" ShapeID="_x0000_i1025" DrawAspect="Content" ObjectID="_1662793899" r:id="rId11"/>
        </w:object>
      </w:r>
      <w:r>
        <w:rPr>
          <w:b/>
          <w:bCs/>
        </w:rPr>
        <w:t xml:space="preserve"> </w:t>
      </w:r>
      <w:r w:rsidR="002C2805">
        <w:rPr>
          <w:b/>
          <w:bCs/>
        </w:rPr>
        <w:br w:type="page"/>
      </w:r>
    </w:p>
    <w:tbl>
      <w:tblPr>
        <w:tblW w:w="905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66"/>
        <w:gridCol w:w="140"/>
        <w:gridCol w:w="283"/>
        <w:gridCol w:w="850"/>
        <w:gridCol w:w="262"/>
        <w:gridCol w:w="334"/>
        <w:gridCol w:w="259"/>
        <w:gridCol w:w="236"/>
        <w:gridCol w:w="7"/>
        <w:gridCol w:w="236"/>
        <w:gridCol w:w="457"/>
        <w:gridCol w:w="521"/>
        <w:gridCol w:w="212"/>
        <w:gridCol w:w="212"/>
        <w:gridCol w:w="212"/>
        <w:gridCol w:w="248"/>
        <w:gridCol w:w="217"/>
        <w:gridCol w:w="550"/>
        <w:gridCol w:w="242"/>
        <w:gridCol w:w="461"/>
        <w:gridCol w:w="1449"/>
      </w:tblGrid>
      <w:tr w:rsidR="00906BE5" w:rsidRPr="00F2093A" w:rsidTr="00B664AC">
        <w:tc>
          <w:tcPr>
            <w:tcW w:w="9054" w:type="dxa"/>
            <w:gridSpan w:val="21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06BE5" w:rsidRPr="00F2093A" w:rsidRDefault="00245A5B" w:rsidP="00322C44">
            <w:pPr>
              <w:pStyle w:val="Ttulo"/>
              <w:spacing w:before="0" w:after="0" w:line="360" w:lineRule="auto"/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</w:pPr>
            <w:r w:rsidRPr="00F2093A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lastRenderedPageBreak/>
              <w:br w:type="page"/>
            </w:r>
            <w:bookmarkStart w:id="20" w:name="_Toc39398897"/>
            <w:bookmarkEnd w:id="7"/>
            <w:bookmarkEnd w:id="8"/>
            <w:bookmarkEnd w:id="15"/>
            <w:bookmarkEnd w:id="16"/>
            <w:bookmarkEnd w:id="17"/>
            <w:bookmarkEnd w:id="18"/>
            <w:bookmarkEnd w:id="19"/>
            <w:r w:rsidR="004B7146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PC</w:t>
            </w:r>
            <w:r w:rsidR="001B2239" w:rsidRPr="00F2093A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t>-</w:t>
            </w:r>
            <w:r w:rsidR="004B7146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S</w:t>
            </w:r>
            <w:r w:rsidR="00CF125D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C</w:t>
            </w:r>
            <w:r w:rsidR="001B2239" w:rsidRPr="00F2093A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t xml:space="preserve">-1 </w:t>
            </w:r>
            <w:proofErr w:type="spellStart"/>
            <w:r w:rsidR="001B2239" w:rsidRPr="00F2093A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t>Factibilidad</w:t>
            </w:r>
            <w:bookmarkEnd w:id="20"/>
            <w:proofErr w:type="spellEnd"/>
          </w:p>
        </w:tc>
      </w:tr>
      <w:tr w:rsidR="00A65B06" w:rsidRPr="00A93525" w:rsidTr="00B664AC">
        <w:tc>
          <w:tcPr>
            <w:tcW w:w="4273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6562A" w:rsidRPr="00A93525" w:rsidRDefault="0016562A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07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6562A" w:rsidRPr="00A93525" w:rsidRDefault="0016562A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6562A" w:rsidRPr="00A93525" w:rsidRDefault="0016562A" w:rsidP="00322C44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1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6562A" w:rsidRPr="00A93525" w:rsidRDefault="0016562A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65B06" w:rsidRPr="00A93525" w:rsidTr="00B664AC">
        <w:tc>
          <w:tcPr>
            <w:tcW w:w="16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906BE5" w:rsidRPr="00B5044B" w:rsidRDefault="0016562A" w:rsidP="00322C44">
            <w:pPr>
              <w:spacing w:line="360" w:lineRule="auto"/>
              <w:jc w:val="right"/>
              <w:rPr>
                <w:rFonts w:cs="Arial"/>
                <w:b/>
              </w:rPr>
            </w:pPr>
            <w:r w:rsidRPr="00B5044B">
              <w:rPr>
                <w:rFonts w:cs="Arial"/>
                <w:b/>
              </w:rPr>
              <w:t>Nombre</w:t>
            </w:r>
          </w:p>
        </w:tc>
        <w:tc>
          <w:tcPr>
            <w:tcW w:w="358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906BE5" w:rsidRPr="00A93525" w:rsidRDefault="0016562A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Factibilidad</w:t>
            </w:r>
          </w:p>
        </w:tc>
        <w:tc>
          <w:tcPr>
            <w:tcW w:w="2354" w:type="dxa"/>
            <w:gridSpan w:val="8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906BE5" w:rsidRPr="00B5044B" w:rsidRDefault="0016562A" w:rsidP="00322C44">
            <w:pPr>
              <w:spacing w:line="360" w:lineRule="auto"/>
              <w:jc w:val="right"/>
              <w:rPr>
                <w:rFonts w:cs="Arial"/>
                <w:b/>
              </w:rPr>
            </w:pPr>
            <w:r w:rsidRPr="00B5044B">
              <w:rPr>
                <w:rFonts w:cs="Arial"/>
                <w:b/>
              </w:rPr>
              <w:t>Código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906BE5" w:rsidRPr="00A93525" w:rsidRDefault="004B7146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C</w:t>
            </w:r>
            <w:r w:rsidR="0049167E">
              <w:rPr>
                <w:rFonts w:cs="Arial"/>
              </w:rPr>
              <w:t>-</w:t>
            </w:r>
            <w:r>
              <w:rPr>
                <w:rFonts w:cs="Arial"/>
              </w:rPr>
              <w:t>S</w:t>
            </w:r>
            <w:r w:rsidR="0016562A" w:rsidRPr="00A93525">
              <w:rPr>
                <w:rFonts w:cs="Arial"/>
              </w:rPr>
              <w:t>C</w:t>
            </w:r>
            <w:r w:rsidR="00324F79">
              <w:rPr>
                <w:rFonts w:cs="Arial"/>
              </w:rPr>
              <w:t>-</w:t>
            </w:r>
            <w:r w:rsidR="0016562A" w:rsidRPr="00A93525">
              <w:rPr>
                <w:rFonts w:cs="Arial"/>
              </w:rPr>
              <w:t>1</w:t>
            </w:r>
          </w:p>
        </w:tc>
      </w:tr>
      <w:tr w:rsidR="00A65B06" w:rsidRPr="00A93525" w:rsidTr="00B664AC">
        <w:tc>
          <w:tcPr>
            <w:tcW w:w="5463" w:type="dxa"/>
            <w:gridSpan w:val="1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E7769" w:rsidRPr="00A93525" w:rsidRDefault="004E7769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88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4E7769" w:rsidRPr="00A93525" w:rsidRDefault="004E7769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4E7769" w:rsidRPr="00A93525" w:rsidRDefault="004E7769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4E7769" w:rsidRPr="00A93525" w:rsidRDefault="004E7769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65B06" w:rsidRPr="00A93525" w:rsidTr="00B664AC">
        <w:tc>
          <w:tcPr>
            <w:tcW w:w="2089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691C5B" w:rsidRPr="00B5044B" w:rsidRDefault="00691C5B" w:rsidP="00322C44">
            <w:pPr>
              <w:spacing w:line="360" w:lineRule="auto"/>
              <w:jc w:val="right"/>
              <w:rPr>
                <w:rFonts w:cs="Arial"/>
                <w:b/>
              </w:rPr>
            </w:pPr>
            <w:r w:rsidRPr="00B5044B">
              <w:rPr>
                <w:rFonts w:cs="Arial"/>
                <w:b/>
              </w:rPr>
              <w:t>Responsable</w:t>
            </w:r>
          </w:p>
        </w:tc>
        <w:tc>
          <w:tcPr>
            <w:tcW w:w="6965" w:type="dxa"/>
            <w:gridSpan w:val="1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91C5B" w:rsidRPr="00A93525" w:rsidRDefault="00691C5B" w:rsidP="00D202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Gerente de </w:t>
            </w:r>
            <w:r w:rsidR="00D20244">
              <w:rPr>
                <w:rFonts w:cs="Arial"/>
              </w:rPr>
              <w:t>S</w:t>
            </w:r>
            <w:r w:rsidRPr="00A93525">
              <w:rPr>
                <w:rFonts w:cs="Arial"/>
              </w:rPr>
              <w:t xml:space="preserve">itio </w:t>
            </w:r>
            <w:r w:rsidR="00D20244">
              <w:rPr>
                <w:rFonts w:cs="Arial"/>
              </w:rPr>
              <w:t>C</w:t>
            </w:r>
            <w:r w:rsidRPr="00A93525">
              <w:rPr>
                <w:rFonts w:cs="Arial"/>
              </w:rPr>
              <w:t>línico</w:t>
            </w:r>
          </w:p>
        </w:tc>
      </w:tr>
      <w:tr w:rsidR="00DE1186" w:rsidRPr="00A93525" w:rsidTr="00B664AC">
        <w:tc>
          <w:tcPr>
            <w:tcW w:w="9054" w:type="dxa"/>
            <w:gridSpan w:val="21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E1186" w:rsidRPr="00A93525" w:rsidRDefault="00DE1186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65B06" w:rsidRPr="00A93525" w:rsidTr="00B664AC">
        <w:tc>
          <w:tcPr>
            <w:tcW w:w="16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6562A" w:rsidRPr="00B5044B" w:rsidRDefault="0016562A" w:rsidP="00322C44">
            <w:pPr>
              <w:spacing w:line="360" w:lineRule="auto"/>
              <w:jc w:val="right"/>
              <w:rPr>
                <w:rFonts w:cs="Arial"/>
                <w:b/>
              </w:rPr>
            </w:pPr>
            <w:r w:rsidRPr="00B5044B">
              <w:rPr>
                <w:rFonts w:cs="Arial"/>
                <w:b/>
              </w:rPr>
              <w:t>Misión</w:t>
            </w:r>
          </w:p>
        </w:tc>
        <w:tc>
          <w:tcPr>
            <w:tcW w:w="7388" w:type="dxa"/>
            <w:gridSpan w:val="2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16562A" w:rsidRPr="00A93525" w:rsidRDefault="009E5145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Definir</w:t>
            </w:r>
            <w:r w:rsidR="0016562A" w:rsidRPr="00A93525">
              <w:rPr>
                <w:rFonts w:cs="Arial"/>
              </w:rPr>
              <w:t xml:space="preserve"> la viabilidad </w:t>
            </w:r>
            <w:r w:rsidR="001C2189">
              <w:rPr>
                <w:rFonts w:cs="Arial"/>
              </w:rPr>
              <w:t>de los estudios propuestos</w:t>
            </w:r>
          </w:p>
        </w:tc>
      </w:tr>
      <w:tr w:rsidR="00DE1186" w:rsidRPr="00A93525" w:rsidTr="00B664AC">
        <w:tc>
          <w:tcPr>
            <w:tcW w:w="9054" w:type="dxa"/>
            <w:gridSpan w:val="21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E1186" w:rsidRPr="00A93525" w:rsidRDefault="00DE1186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65B06" w:rsidRPr="00A93525" w:rsidTr="00B664AC">
        <w:tc>
          <w:tcPr>
            <w:tcW w:w="16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16562A" w:rsidRPr="00B5044B" w:rsidRDefault="0016562A" w:rsidP="00322C44">
            <w:pPr>
              <w:spacing w:line="360" w:lineRule="auto"/>
              <w:jc w:val="right"/>
              <w:rPr>
                <w:rFonts w:cs="Arial"/>
                <w:b/>
              </w:rPr>
            </w:pPr>
            <w:r w:rsidRPr="00B5044B">
              <w:rPr>
                <w:rFonts w:cs="Arial"/>
                <w:b/>
              </w:rPr>
              <w:t>Alcance</w:t>
            </w:r>
          </w:p>
        </w:tc>
        <w:tc>
          <w:tcPr>
            <w:tcW w:w="7388" w:type="dxa"/>
            <w:gridSpan w:val="2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16562A" w:rsidRPr="00A93525" w:rsidRDefault="0016562A" w:rsidP="009E5145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Recibe del cliente la propuesta, </w:t>
            </w:r>
            <w:r w:rsidR="00963860" w:rsidRPr="00A93525">
              <w:rPr>
                <w:rFonts w:cs="Arial"/>
              </w:rPr>
              <w:t xml:space="preserve">firma confidencialidad, </w:t>
            </w:r>
            <w:r w:rsidRPr="00A93525">
              <w:rPr>
                <w:rFonts w:cs="Arial"/>
              </w:rPr>
              <w:t>consulta al proveedor médico</w:t>
            </w:r>
            <w:r w:rsidR="0003125C">
              <w:rPr>
                <w:rFonts w:cs="Arial"/>
              </w:rPr>
              <w:t xml:space="preserve">, </w:t>
            </w:r>
            <w:r w:rsidR="009C1C26">
              <w:rPr>
                <w:rFonts w:cs="Arial"/>
              </w:rPr>
              <w:t xml:space="preserve">analiza, </w:t>
            </w:r>
            <w:r w:rsidRPr="00A93525">
              <w:rPr>
                <w:rFonts w:cs="Arial"/>
              </w:rPr>
              <w:t>responde al cliente</w:t>
            </w:r>
            <w:r w:rsidR="009E5145">
              <w:rPr>
                <w:rFonts w:cs="Arial"/>
              </w:rPr>
              <w:t xml:space="preserve">, </w:t>
            </w:r>
            <w:r w:rsidR="0003125C">
              <w:rPr>
                <w:rFonts w:cs="Arial"/>
              </w:rPr>
              <w:t>atiende la visita de selección</w:t>
            </w:r>
            <w:r w:rsidR="009E5145">
              <w:rPr>
                <w:rFonts w:cs="Arial"/>
              </w:rPr>
              <w:t xml:space="preserve"> y entrega el formato de Publicidad</w:t>
            </w:r>
          </w:p>
        </w:tc>
      </w:tr>
      <w:tr w:rsidR="00A65B06" w:rsidRPr="00A93525" w:rsidTr="00B664AC">
        <w:tc>
          <w:tcPr>
            <w:tcW w:w="5463" w:type="dxa"/>
            <w:gridSpan w:val="1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06BE5" w:rsidRPr="00A93525" w:rsidRDefault="00906BE5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88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06BE5" w:rsidRPr="00A93525" w:rsidRDefault="00906BE5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06BE5" w:rsidRPr="00A93525" w:rsidRDefault="00906BE5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5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06BE5" w:rsidRPr="00A93525" w:rsidRDefault="00906BE5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DB7DF8" w:rsidRPr="00A93525" w:rsidTr="00B664AC">
        <w:tc>
          <w:tcPr>
            <w:tcW w:w="9054" w:type="dxa"/>
            <w:gridSpan w:val="21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B7DF8" w:rsidRPr="00A93525" w:rsidRDefault="00DB7DF8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ntradas</w:t>
            </w:r>
          </w:p>
        </w:tc>
      </w:tr>
      <w:tr w:rsidR="00A65B06" w:rsidRPr="00A93525" w:rsidTr="00B664AC">
        <w:tc>
          <w:tcPr>
            <w:tcW w:w="32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DB7DF8" w:rsidRPr="00A93525" w:rsidRDefault="00DB7DF8" w:rsidP="00322C44">
            <w:pPr>
              <w:tabs>
                <w:tab w:val="left" w:pos="1066"/>
              </w:tabs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Proveedores</w:t>
            </w:r>
          </w:p>
        </w:tc>
        <w:tc>
          <w:tcPr>
            <w:tcW w:w="5853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DB7DF8" w:rsidRPr="00A93525" w:rsidRDefault="00DB7DF8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</w:t>
            </w:r>
            <w:r w:rsidR="00B65B7E" w:rsidRPr="00A93525">
              <w:rPr>
                <w:rFonts w:cs="Arial"/>
                <w:b/>
              </w:rPr>
              <w:t xml:space="preserve"> del proceso</w:t>
            </w:r>
          </w:p>
        </w:tc>
      </w:tr>
      <w:tr w:rsidR="00A65B06" w:rsidRPr="00A93525" w:rsidTr="00B664AC">
        <w:tc>
          <w:tcPr>
            <w:tcW w:w="32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4B457F" w:rsidRPr="00A93525" w:rsidRDefault="00A179E9" w:rsidP="00322C44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5853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4B457F" w:rsidRPr="00A93525" w:rsidRDefault="00DC68F3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Realiza p</w:t>
            </w:r>
            <w:r w:rsidR="007464A4" w:rsidRPr="00A93525">
              <w:rPr>
                <w:rFonts w:cs="Arial"/>
              </w:rPr>
              <w:t>ropuesta</w:t>
            </w:r>
          </w:p>
        </w:tc>
      </w:tr>
      <w:tr w:rsidR="00A65B06" w:rsidRPr="00A93525" w:rsidTr="00B664AC">
        <w:tc>
          <w:tcPr>
            <w:tcW w:w="32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179E9" w:rsidRDefault="00A179E9" w:rsidP="00322C44">
            <w:pPr>
              <w:spacing w:line="360" w:lineRule="auto"/>
              <w:jc w:val="center"/>
            </w:pPr>
            <w:r w:rsidRPr="002472A9">
              <w:rPr>
                <w:rFonts w:cs="Arial"/>
              </w:rPr>
              <w:t>Patrocinador</w:t>
            </w:r>
          </w:p>
        </w:tc>
        <w:tc>
          <w:tcPr>
            <w:tcW w:w="5853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179E9" w:rsidRPr="00A93525" w:rsidRDefault="00A179E9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Proporciona Acuerdo de confidencialidad</w:t>
            </w:r>
          </w:p>
        </w:tc>
      </w:tr>
      <w:tr w:rsidR="00A65B06" w:rsidRPr="00A93525" w:rsidTr="00B664AC">
        <w:tc>
          <w:tcPr>
            <w:tcW w:w="3201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A179E9" w:rsidRDefault="00A179E9" w:rsidP="00322C44">
            <w:pPr>
              <w:spacing w:line="360" w:lineRule="auto"/>
              <w:jc w:val="center"/>
            </w:pPr>
            <w:r w:rsidRPr="002472A9">
              <w:rPr>
                <w:rFonts w:cs="Arial"/>
              </w:rPr>
              <w:t>Patrocinador</w:t>
            </w:r>
          </w:p>
        </w:tc>
        <w:tc>
          <w:tcPr>
            <w:tcW w:w="5853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A179E9" w:rsidRPr="00A93525" w:rsidRDefault="00A179E9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Proporciona Resumen </w:t>
            </w:r>
            <w:r>
              <w:rPr>
                <w:rFonts w:cs="Arial"/>
              </w:rPr>
              <w:t>y cuestionario</w:t>
            </w:r>
            <w:r w:rsidRPr="00A93525">
              <w:rPr>
                <w:rFonts w:cs="Arial"/>
              </w:rPr>
              <w:t xml:space="preserve"> </w:t>
            </w:r>
          </w:p>
        </w:tc>
      </w:tr>
      <w:tr w:rsidR="00A65B06" w:rsidRPr="00A93525" w:rsidTr="00B664AC">
        <w:tc>
          <w:tcPr>
            <w:tcW w:w="32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179E9" w:rsidRPr="00A93525" w:rsidRDefault="00A179E9" w:rsidP="00322C44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Médico</w:t>
            </w:r>
          </w:p>
        </w:tc>
        <w:tc>
          <w:tcPr>
            <w:tcW w:w="5853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179E9" w:rsidRPr="00A93525" w:rsidRDefault="00A179E9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irma acuerdo de confidencialidad para el estudio</w:t>
            </w:r>
          </w:p>
        </w:tc>
      </w:tr>
      <w:tr w:rsidR="00A65B06" w:rsidRPr="00A93525" w:rsidTr="00B664AC">
        <w:tc>
          <w:tcPr>
            <w:tcW w:w="32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C4C97" w:rsidRPr="00A93525" w:rsidRDefault="005C4C97" w:rsidP="00322C44">
            <w:pPr>
              <w:spacing w:line="360" w:lineRule="auto"/>
              <w:jc w:val="center"/>
              <w:rPr>
                <w:rFonts w:cs="Arial"/>
              </w:rPr>
            </w:pPr>
            <w:r w:rsidRPr="00A93525">
              <w:rPr>
                <w:rFonts w:cs="Arial"/>
              </w:rPr>
              <w:t>Médico</w:t>
            </w:r>
          </w:p>
        </w:tc>
        <w:tc>
          <w:tcPr>
            <w:tcW w:w="5853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C4C97" w:rsidRPr="00A93525" w:rsidRDefault="005C4C97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Responde preguntas relacionadas a sujetos</w:t>
            </w:r>
          </w:p>
        </w:tc>
      </w:tr>
      <w:tr w:rsidR="00A65B06" w:rsidRPr="00A93525" w:rsidTr="00B664AC">
        <w:tc>
          <w:tcPr>
            <w:tcW w:w="32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C4C97" w:rsidRPr="00A93525" w:rsidRDefault="00A179E9" w:rsidP="00322C44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5853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C4C97" w:rsidRPr="00A93525" w:rsidRDefault="00454448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Realiza </w:t>
            </w:r>
            <w:r w:rsidR="005C4C97" w:rsidRPr="00A93525">
              <w:rPr>
                <w:rFonts w:cs="Arial"/>
              </w:rPr>
              <w:t>visita de selección</w:t>
            </w:r>
          </w:p>
        </w:tc>
      </w:tr>
      <w:tr w:rsidR="00A65B06" w:rsidRPr="00A93525" w:rsidTr="00B664AC">
        <w:tc>
          <w:tcPr>
            <w:tcW w:w="32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C4C97" w:rsidRPr="00A93525" w:rsidRDefault="005C4C97" w:rsidP="00322C44">
            <w:pPr>
              <w:spacing w:line="360" w:lineRule="auto"/>
              <w:jc w:val="center"/>
              <w:rPr>
                <w:rFonts w:cs="Arial"/>
              </w:rPr>
            </w:pPr>
            <w:r w:rsidRPr="00A93525">
              <w:rPr>
                <w:rFonts w:cs="Arial"/>
              </w:rPr>
              <w:t>Médico</w:t>
            </w:r>
          </w:p>
        </w:tc>
        <w:tc>
          <w:tcPr>
            <w:tcW w:w="5853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C4C97" w:rsidRPr="00A93525" w:rsidRDefault="00454448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Atiende </w:t>
            </w:r>
            <w:r w:rsidR="005C4C97" w:rsidRPr="00A93525">
              <w:rPr>
                <w:rFonts w:cs="Arial"/>
              </w:rPr>
              <w:t>visita de selección</w:t>
            </w:r>
          </w:p>
        </w:tc>
      </w:tr>
      <w:tr w:rsidR="00A65B06" w:rsidRPr="00A93525" w:rsidTr="00B664AC">
        <w:tc>
          <w:tcPr>
            <w:tcW w:w="4730" w:type="dxa"/>
            <w:gridSpan w:val="11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1415D2" w:rsidRPr="00A93525" w:rsidRDefault="001415D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945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1415D2" w:rsidRPr="00A93525" w:rsidRDefault="001415D2" w:rsidP="00322C44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3379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1415D2" w:rsidRPr="00A93525" w:rsidRDefault="001415D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DB7DF8" w:rsidRPr="00A93525" w:rsidTr="00B664AC">
        <w:tc>
          <w:tcPr>
            <w:tcW w:w="9054" w:type="dxa"/>
            <w:gridSpan w:val="21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B7DF8" w:rsidRPr="00A93525" w:rsidRDefault="00DB7DF8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Salidas</w:t>
            </w:r>
          </w:p>
        </w:tc>
      </w:tr>
      <w:tr w:rsidR="00A65B06" w:rsidRPr="00A93525" w:rsidTr="00B664AC">
        <w:tc>
          <w:tcPr>
            <w:tcW w:w="3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B65B7E" w:rsidRPr="00A93525" w:rsidRDefault="00B65B7E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Clientes</w:t>
            </w:r>
          </w:p>
        </w:tc>
        <w:tc>
          <w:tcPr>
            <w:tcW w:w="5519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B65B7E" w:rsidRPr="00A93525" w:rsidRDefault="00B65B7E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A65B06" w:rsidRPr="00A93525" w:rsidTr="00B664AC">
        <w:tc>
          <w:tcPr>
            <w:tcW w:w="3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454448" w:rsidRPr="00A93525" w:rsidRDefault="00A179E9" w:rsidP="00322C44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5519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454448" w:rsidRPr="00A93525" w:rsidRDefault="00454448" w:rsidP="009E5145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R</w:t>
            </w:r>
            <w:r w:rsidR="009E5145">
              <w:rPr>
                <w:rFonts w:cs="Arial"/>
              </w:rPr>
              <w:t>ecibe respuesta del a</w:t>
            </w:r>
            <w:r w:rsidRPr="00A93525">
              <w:rPr>
                <w:rFonts w:cs="Arial"/>
              </w:rPr>
              <w:t>nálisis inicial</w:t>
            </w:r>
          </w:p>
        </w:tc>
      </w:tr>
      <w:tr w:rsidR="00A65B06" w:rsidRPr="00A93525" w:rsidTr="00B664AC">
        <w:tc>
          <w:tcPr>
            <w:tcW w:w="3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65B7E" w:rsidRPr="00A93525" w:rsidRDefault="00A179E9" w:rsidP="00322C44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5519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65B7E" w:rsidRPr="00A93525" w:rsidRDefault="00B664AC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e</w:t>
            </w:r>
            <w:r w:rsidR="00B65B7E" w:rsidRPr="00A93525">
              <w:rPr>
                <w:rFonts w:cs="Arial"/>
              </w:rPr>
              <w:t xml:space="preserve"> </w:t>
            </w:r>
            <w:r w:rsidR="00C07A48" w:rsidRPr="00A93525">
              <w:rPr>
                <w:rFonts w:cs="Arial"/>
              </w:rPr>
              <w:t>a</w:t>
            </w:r>
            <w:r w:rsidR="00B65B7E" w:rsidRPr="00A93525">
              <w:rPr>
                <w:rFonts w:cs="Arial"/>
              </w:rPr>
              <w:t>cuerdo de confidencialidad firmado</w:t>
            </w:r>
          </w:p>
        </w:tc>
      </w:tr>
      <w:tr w:rsidR="00A65B06" w:rsidRPr="00A93525" w:rsidTr="00B664AC">
        <w:tc>
          <w:tcPr>
            <w:tcW w:w="3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11032" w:rsidRDefault="00B11032" w:rsidP="00322C44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Médico</w:t>
            </w:r>
          </w:p>
        </w:tc>
        <w:tc>
          <w:tcPr>
            <w:tcW w:w="5519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11032" w:rsidRPr="00A93525" w:rsidRDefault="00B664AC" w:rsidP="00B664A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Recibe para firma </w:t>
            </w:r>
            <w:r w:rsidR="00B11032">
              <w:rPr>
                <w:rFonts w:cs="Arial"/>
              </w:rPr>
              <w:t>el acuerdo de confidencialidad para el estudio</w:t>
            </w:r>
          </w:p>
        </w:tc>
      </w:tr>
      <w:tr w:rsidR="00A65B06" w:rsidRPr="00A93525" w:rsidTr="00B664AC">
        <w:tc>
          <w:tcPr>
            <w:tcW w:w="3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11032" w:rsidRPr="00A93525" w:rsidRDefault="00B11032" w:rsidP="00322C44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5519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11032" w:rsidRPr="00A93525" w:rsidRDefault="00B664AC" w:rsidP="00B664A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Recibe </w:t>
            </w:r>
            <w:r w:rsidR="00B11032" w:rsidRPr="00A93525">
              <w:rPr>
                <w:rFonts w:cs="Arial"/>
              </w:rPr>
              <w:t>respuesta a cuestionario de factibilidad</w:t>
            </w:r>
          </w:p>
        </w:tc>
      </w:tr>
      <w:tr w:rsidR="00A65B06" w:rsidRPr="00A93525" w:rsidTr="00B664AC">
        <w:tc>
          <w:tcPr>
            <w:tcW w:w="3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11032" w:rsidRPr="00A93525" w:rsidRDefault="00B11032" w:rsidP="00322C44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Archivo del estudio</w:t>
            </w:r>
          </w:p>
        </w:tc>
        <w:tc>
          <w:tcPr>
            <w:tcW w:w="5519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11032" w:rsidRPr="00A93525" w:rsidRDefault="00B11032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Documenta visita de selección</w:t>
            </w:r>
          </w:p>
        </w:tc>
      </w:tr>
      <w:tr w:rsidR="00A65B06" w:rsidRPr="00A93525" w:rsidTr="00B664AC">
        <w:tc>
          <w:tcPr>
            <w:tcW w:w="5463" w:type="dxa"/>
            <w:gridSpan w:val="1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B11032" w:rsidRPr="00A93525" w:rsidRDefault="00B11032" w:rsidP="00322C44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3591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B11032" w:rsidRPr="00A93525" w:rsidRDefault="00B1103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B11032" w:rsidRPr="00A93525" w:rsidTr="00B664AC">
        <w:tc>
          <w:tcPr>
            <w:tcW w:w="9054" w:type="dxa"/>
            <w:gridSpan w:val="21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B11032" w:rsidRPr="00A93525" w:rsidRDefault="00B11032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Recursos</w:t>
            </w:r>
          </w:p>
        </w:tc>
      </w:tr>
      <w:tr w:rsidR="00A65B06" w:rsidRPr="00A93525" w:rsidTr="00B664AC">
        <w:tc>
          <w:tcPr>
            <w:tcW w:w="525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B11032" w:rsidRPr="00A93525" w:rsidRDefault="00B11032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Humanos</w:t>
            </w:r>
          </w:p>
        </w:tc>
        <w:tc>
          <w:tcPr>
            <w:tcW w:w="380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B11032" w:rsidRPr="00A93525" w:rsidRDefault="00B11032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Tecnológicos</w:t>
            </w:r>
          </w:p>
        </w:tc>
      </w:tr>
      <w:tr w:rsidR="00A65B06" w:rsidRPr="00A93525" w:rsidTr="00B664AC">
        <w:tc>
          <w:tcPr>
            <w:tcW w:w="525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A93525" w:rsidRDefault="00F535B2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Gerente de sitio clínico</w:t>
            </w:r>
          </w:p>
        </w:tc>
        <w:tc>
          <w:tcPr>
            <w:tcW w:w="380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A93525" w:rsidRDefault="00F535B2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Equipo de cómputo</w:t>
            </w:r>
          </w:p>
        </w:tc>
      </w:tr>
      <w:tr w:rsidR="00A65B06" w:rsidRPr="00A93525" w:rsidTr="00B664AC">
        <w:tc>
          <w:tcPr>
            <w:tcW w:w="525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A93525" w:rsidRDefault="00D20244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Dirección G</w:t>
            </w:r>
            <w:r w:rsidR="00F535B2" w:rsidRPr="00A93525">
              <w:rPr>
                <w:rFonts w:cs="Arial"/>
              </w:rPr>
              <w:t>eneral</w:t>
            </w:r>
          </w:p>
        </w:tc>
        <w:tc>
          <w:tcPr>
            <w:tcW w:w="380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A93525" w:rsidRDefault="00F535B2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Teléfono </w:t>
            </w:r>
          </w:p>
        </w:tc>
      </w:tr>
      <w:tr w:rsidR="00A65B06" w:rsidRPr="00A93525" w:rsidTr="00B664AC">
        <w:tc>
          <w:tcPr>
            <w:tcW w:w="525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A93525" w:rsidRDefault="00F535B2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Médico</w:t>
            </w:r>
          </w:p>
        </w:tc>
        <w:tc>
          <w:tcPr>
            <w:tcW w:w="380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A93525" w:rsidRDefault="00F535B2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Conexión a internet</w:t>
            </w:r>
          </w:p>
        </w:tc>
      </w:tr>
      <w:tr w:rsidR="00A65B06" w:rsidRPr="00A93525" w:rsidTr="00B664AC">
        <w:tc>
          <w:tcPr>
            <w:tcW w:w="525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F535B2" w:rsidRPr="00A93525" w:rsidRDefault="00F535B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80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A93525" w:rsidRDefault="00F535B2" w:rsidP="00322C44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Impresora</w:t>
            </w:r>
          </w:p>
        </w:tc>
      </w:tr>
      <w:tr w:rsidR="00A65B06" w:rsidRPr="00A93525" w:rsidTr="00B664AC">
        <w:tc>
          <w:tcPr>
            <w:tcW w:w="525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A6127" w:rsidRPr="00A93525" w:rsidRDefault="007A6127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80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7A6127" w:rsidRPr="00A93525" w:rsidRDefault="007A6127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ncubadora de proyectos</w:t>
            </w:r>
          </w:p>
        </w:tc>
      </w:tr>
      <w:tr w:rsidR="00F535B2" w:rsidRPr="00A93525" w:rsidTr="00B664AC">
        <w:tc>
          <w:tcPr>
            <w:tcW w:w="9054" w:type="dxa"/>
            <w:gridSpan w:val="21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35B2" w:rsidRPr="00A93525" w:rsidRDefault="00F535B2" w:rsidP="00322C44">
            <w:pPr>
              <w:spacing w:line="360" w:lineRule="auto"/>
              <w:rPr>
                <w:rFonts w:cs="Arial"/>
              </w:rPr>
            </w:pPr>
          </w:p>
        </w:tc>
      </w:tr>
      <w:tr w:rsidR="00F535B2" w:rsidRPr="00A93525" w:rsidTr="00B664AC">
        <w:tc>
          <w:tcPr>
            <w:tcW w:w="9054" w:type="dxa"/>
            <w:gridSpan w:val="21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F535B2" w:rsidRPr="00A93525" w:rsidRDefault="00F535B2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Plan de la calidad</w:t>
            </w:r>
          </w:p>
        </w:tc>
      </w:tr>
      <w:tr w:rsidR="00A65B06" w:rsidRPr="00A93525" w:rsidTr="00B664AC">
        <w:tc>
          <w:tcPr>
            <w:tcW w:w="29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F535B2" w:rsidRPr="00A93525" w:rsidRDefault="00F535B2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Objetivo</w:t>
            </w:r>
          </w:p>
        </w:tc>
        <w:tc>
          <w:tcPr>
            <w:tcW w:w="179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F535B2" w:rsidRPr="00A93525" w:rsidRDefault="00F535B2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Indicador</w:t>
            </w:r>
          </w:p>
        </w:tc>
        <w:tc>
          <w:tcPr>
            <w:tcW w:w="24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F535B2" w:rsidRPr="00A93525" w:rsidRDefault="00F535B2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Fórmula</w:t>
            </w:r>
          </w:p>
        </w:tc>
        <w:tc>
          <w:tcPr>
            <w:tcW w:w="19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F535B2" w:rsidRPr="00A93525" w:rsidRDefault="00F535B2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Meta</w:t>
            </w:r>
          </w:p>
        </w:tc>
      </w:tr>
      <w:tr w:rsidR="00A65B06" w:rsidRPr="00B03F08" w:rsidTr="00B664AC">
        <w:tc>
          <w:tcPr>
            <w:tcW w:w="29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B03F08" w:rsidRDefault="00F535B2" w:rsidP="00322C44">
            <w:pPr>
              <w:spacing w:line="360" w:lineRule="auto"/>
              <w:jc w:val="center"/>
              <w:rPr>
                <w:rFonts w:cs="Arial"/>
                <w:sz w:val="22"/>
                <w:szCs w:val="22"/>
              </w:rPr>
            </w:pPr>
            <w:r w:rsidRPr="00B03F08">
              <w:rPr>
                <w:rFonts w:cs="Arial"/>
                <w:sz w:val="22"/>
                <w:szCs w:val="22"/>
              </w:rPr>
              <w:t>Responder factibilidad en 3 días hábiles</w:t>
            </w:r>
          </w:p>
        </w:tc>
        <w:tc>
          <w:tcPr>
            <w:tcW w:w="179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B03F08" w:rsidRDefault="00F535B2" w:rsidP="00322C44">
            <w:pPr>
              <w:spacing w:line="360" w:lineRule="auto"/>
              <w:jc w:val="center"/>
              <w:rPr>
                <w:rFonts w:cs="Arial"/>
                <w:b/>
                <w:sz w:val="22"/>
                <w:szCs w:val="22"/>
              </w:rPr>
            </w:pPr>
            <w:r w:rsidRPr="00B03F08">
              <w:rPr>
                <w:rFonts w:cs="Arial"/>
                <w:sz w:val="22"/>
                <w:szCs w:val="22"/>
              </w:rPr>
              <w:t>Tiempo de respuesta de factibilidad</w:t>
            </w:r>
          </w:p>
        </w:tc>
        <w:tc>
          <w:tcPr>
            <w:tcW w:w="24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B03F08" w:rsidRDefault="00F535B2" w:rsidP="00322C44">
            <w:pPr>
              <w:spacing w:line="360" w:lineRule="auto"/>
              <w:jc w:val="center"/>
              <w:rPr>
                <w:rFonts w:cs="Arial"/>
                <w:b/>
                <w:sz w:val="22"/>
                <w:szCs w:val="22"/>
              </w:rPr>
            </w:pPr>
            <w:r w:rsidRPr="00B03F08">
              <w:rPr>
                <w:rFonts w:cs="Arial"/>
                <w:sz w:val="22"/>
                <w:szCs w:val="22"/>
              </w:rPr>
              <w:t>Días hábiles entre la fecha en que se recibe el cuestionario y la fecha en que se envía la respuesta</w:t>
            </w:r>
          </w:p>
        </w:tc>
        <w:tc>
          <w:tcPr>
            <w:tcW w:w="19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B03F08" w:rsidRDefault="00F535B2" w:rsidP="00322C44">
            <w:pPr>
              <w:spacing w:line="360" w:lineRule="auto"/>
              <w:jc w:val="center"/>
              <w:rPr>
                <w:rFonts w:cs="Arial"/>
                <w:b/>
                <w:sz w:val="22"/>
                <w:szCs w:val="22"/>
              </w:rPr>
            </w:pPr>
            <w:r w:rsidRPr="00B03F08">
              <w:rPr>
                <w:rFonts w:cs="Arial"/>
                <w:sz w:val="22"/>
                <w:szCs w:val="22"/>
              </w:rPr>
              <w:t>80% de respuestas en 3 días hábiles</w:t>
            </w:r>
          </w:p>
        </w:tc>
      </w:tr>
      <w:tr w:rsidR="00F535B2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054" w:type="dxa"/>
            <w:gridSpan w:val="21"/>
            <w:shd w:val="clear" w:color="auto" w:fill="auto"/>
          </w:tcPr>
          <w:p w:rsidR="00F535B2" w:rsidRPr="00A93525" w:rsidRDefault="00F535B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F535B2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054" w:type="dxa"/>
            <w:gridSpan w:val="21"/>
            <w:shd w:val="clear" w:color="auto" w:fill="auto"/>
          </w:tcPr>
          <w:p w:rsidR="00F535B2" w:rsidRPr="00A93525" w:rsidRDefault="00F535B2" w:rsidP="00322C44">
            <w:pPr>
              <w:spacing w:line="360" w:lineRule="auto"/>
              <w:jc w:val="center"/>
              <w:rPr>
                <w:rFonts w:cs="Arial"/>
              </w:rPr>
            </w:pPr>
            <w:r w:rsidRPr="00CD6990">
              <w:rPr>
                <w:rFonts w:cs="Arial"/>
                <w:b/>
              </w:rPr>
              <w:t>Referencias</w:t>
            </w:r>
          </w:p>
        </w:tc>
      </w:tr>
      <w:tr w:rsidR="00A65B06" w:rsidRPr="00871C83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F535B2" w:rsidRPr="00871C83" w:rsidRDefault="00F535B2" w:rsidP="00322C44">
            <w:pPr>
              <w:spacing w:line="360" w:lineRule="auto"/>
              <w:jc w:val="both"/>
              <w:rPr>
                <w:rFonts w:cs="Arial"/>
                <w:b/>
              </w:rPr>
            </w:pPr>
            <w:r w:rsidRPr="00871C83">
              <w:rPr>
                <w:rFonts w:cs="Arial"/>
                <w:b/>
              </w:rPr>
              <w:t>Documento</w:t>
            </w:r>
          </w:p>
        </w:tc>
        <w:tc>
          <w:tcPr>
            <w:tcW w:w="283" w:type="dxa"/>
            <w:shd w:val="clear" w:color="auto" w:fill="auto"/>
          </w:tcPr>
          <w:p w:rsidR="00F535B2" w:rsidRPr="00871C83" w:rsidRDefault="00F535B2" w:rsidP="00322C44">
            <w:pPr>
              <w:spacing w:line="360" w:lineRule="auto"/>
              <w:jc w:val="both"/>
              <w:rPr>
                <w:rFonts w:cs="Arial"/>
                <w:b/>
              </w:rPr>
            </w:pPr>
          </w:p>
        </w:tc>
        <w:tc>
          <w:tcPr>
            <w:tcW w:w="6965" w:type="dxa"/>
            <w:gridSpan w:val="18"/>
            <w:tcBorders>
              <w:bottom w:val="single" w:sz="4" w:space="0" w:color="auto"/>
            </w:tcBorders>
            <w:shd w:val="clear" w:color="auto" w:fill="auto"/>
          </w:tcPr>
          <w:p w:rsidR="00F535B2" w:rsidRPr="00871C83" w:rsidRDefault="00F535B2" w:rsidP="00322C44">
            <w:pPr>
              <w:spacing w:line="360" w:lineRule="auto"/>
              <w:jc w:val="center"/>
              <w:rPr>
                <w:rFonts w:cs="Arial"/>
                <w:b/>
              </w:rPr>
            </w:pPr>
            <w:r w:rsidRPr="00871C83">
              <w:rPr>
                <w:rFonts w:cs="Arial"/>
                <w:b/>
              </w:rPr>
              <w:t>Apartado</w:t>
            </w:r>
          </w:p>
        </w:tc>
      </w:tr>
      <w:tr w:rsidR="00A65B06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5F4931" w:rsidRDefault="006241F5" w:rsidP="00322C44">
            <w:pPr>
              <w:spacing w:line="360" w:lineRule="auto"/>
              <w:jc w:val="both"/>
              <w:rPr>
                <w:rFonts w:cs="Arial"/>
              </w:rPr>
            </w:pPr>
            <w:r w:rsidRPr="005F4931">
              <w:rPr>
                <w:rFonts w:cs="Arial"/>
              </w:rPr>
              <w:t>1M-SC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F535B2" w:rsidRPr="005F4931" w:rsidRDefault="00F535B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6965" w:type="dxa"/>
            <w:gridSpan w:val="1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535B2" w:rsidRPr="00A93525" w:rsidRDefault="006241F5" w:rsidP="00322C44">
            <w:pPr>
              <w:spacing w:line="360" w:lineRule="auto"/>
              <w:jc w:val="both"/>
              <w:rPr>
                <w:rFonts w:cs="Arial"/>
              </w:rPr>
            </w:pPr>
            <w:r w:rsidRPr="005F4931">
              <w:rPr>
                <w:rFonts w:cs="Arial"/>
              </w:rPr>
              <w:t>5.3 Formato de descripción de puestos / Gerente</w:t>
            </w:r>
          </w:p>
        </w:tc>
      </w:tr>
      <w:tr w:rsidR="00F535B2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054" w:type="dxa"/>
            <w:gridSpan w:val="21"/>
            <w:shd w:val="clear" w:color="auto" w:fill="auto"/>
          </w:tcPr>
          <w:p w:rsidR="00F535B2" w:rsidRDefault="00F535B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65B06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037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527D30" w:rsidRPr="00785021" w:rsidRDefault="00527D30" w:rsidP="00322C44">
            <w:pPr>
              <w:spacing w:line="360" w:lineRule="auto"/>
              <w:jc w:val="right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Procedimientos</w:t>
            </w:r>
          </w:p>
        </w:tc>
        <w:tc>
          <w:tcPr>
            <w:tcW w:w="185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27D30" w:rsidRPr="00785021" w:rsidRDefault="00527D30" w:rsidP="00B664AC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PNO</w:t>
            </w:r>
            <w:r>
              <w:rPr>
                <w:rFonts w:cs="Arial"/>
              </w:rPr>
              <w:t>-S</w:t>
            </w:r>
            <w:r w:rsidRPr="00A93525">
              <w:rPr>
                <w:rFonts w:cs="Arial"/>
              </w:rPr>
              <w:t>C</w:t>
            </w:r>
            <w:r>
              <w:rPr>
                <w:rFonts w:cs="Arial"/>
              </w:rPr>
              <w:t>-1</w:t>
            </w:r>
            <w:r w:rsidR="00170A1F">
              <w:rPr>
                <w:rFonts w:cs="Arial"/>
              </w:rPr>
              <w:t>1</w:t>
            </w:r>
            <w:r w:rsidR="00B664AC">
              <w:rPr>
                <w:rFonts w:cs="Arial"/>
              </w:rPr>
              <w:t>0</w:t>
            </w:r>
          </w:p>
        </w:tc>
        <w:tc>
          <w:tcPr>
            <w:tcW w:w="24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27D30" w:rsidRPr="00A93525" w:rsidRDefault="00527D30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91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27D30" w:rsidRPr="00A93525" w:rsidRDefault="00B664AC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nálisis inicial</w:t>
            </w:r>
          </w:p>
        </w:tc>
      </w:tr>
      <w:tr w:rsidR="00B664AC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037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B664AC" w:rsidRPr="00A93525" w:rsidRDefault="00B664AC" w:rsidP="00322C44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5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664AC" w:rsidRPr="00A93525" w:rsidRDefault="00B664AC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NO-SC-120</w:t>
            </w:r>
          </w:p>
        </w:tc>
        <w:tc>
          <w:tcPr>
            <w:tcW w:w="24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664AC" w:rsidRPr="00A93525" w:rsidRDefault="00B664AC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91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664AC" w:rsidRPr="00A93525" w:rsidRDefault="00B664AC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uestionario</w:t>
            </w:r>
          </w:p>
        </w:tc>
      </w:tr>
      <w:tr w:rsidR="008110BD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037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8110BD" w:rsidRPr="00A93525" w:rsidRDefault="008110BD" w:rsidP="00322C44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5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110BD" w:rsidRDefault="008110BD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NO-SC-130</w:t>
            </w:r>
          </w:p>
        </w:tc>
        <w:tc>
          <w:tcPr>
            <w:tcW w:w="24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110BD" w:rsidRPr="00A93525" w:rsidRDefault="008110BD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91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110BD" w:rsidRDefault="008110BD" w:rsidP="00322C4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elección</w:t>
            </w:r>
          </w:p>
        </w:tc>
      </w:tr>
      <w:tr w:rsidR="00527D30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054" w:type="dxa"/>
            <w:gridSpan w:val="21"/>
            <w:shd w:val="clear" w:color="auto" w:fill="auto"/>
          </w:tcPr>
          <w:p w:rsidR="00527D30" w:rsidRPr="00A93525" w:rsidRDefault="00527D30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65B06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4037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F535B2" w:rsidRPr="00785021" w:rsidRDefault="00F535B2" w:rsidP="00322C44">
            <w:pPr>
              <w:spacing w:line="360" w:lineRule="auto"/>
              <w:jc w:val="right"/>
              <w:rPr>
                <w:rFonts w:cs="Arial"/>
                <w:b/>
              </w:rPr>
            </w:pPr>
            <w:r w:rsidRPr="00785021">
              <w:rPr>
                <w:rFonts w:cs="Arial"/>
                <w:b/>
              </w:rPr>
              <w:t>Instructivos</w:t>
            </w:r>
          </w:p>
        </w:tc>
        <w:tc>
          <w:tcPr>
            <w:tcW w:w="185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F535B2" w:rsidRPr="00785021" w:rsidRDefault="00F535B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4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F535B2" w:rsidRPr="00A93525" w:rsidRDefault="00F535B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91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F535B2" w:rsidRPr="00A93525" w:rsidRDefault="00F535B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F535B2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054" w:type="dxa"/>
            <w:gridSpan w:val="21"/>
            <w:shd w:val="clear" w:color="auto" w:fill="auto"/>
          </w:tcPr>
          <w:p w:rsidR="00F535B2" w:rsidRDefault="00F535B2" w:rsidP="00322C4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2A6A4E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:rsidR="002A6A4E" w:rsidRPr="002A6A4E" w:rsidRDefault="002A6A4E" w:rsidP="002A6A4E">
            <w:pPr>
              <w:spacing w:line="360" w:lineRule="auto"/>
              <w:jc w:val="right"/>
              <w:rPr>
                <w:rFonts w:cs="Arial"/>
                <w:b/>
              </w:rPr>
            </w:pPr>
            <w:r w:rsidRPr="002A6A4E">
              <w:rPr>
                <w:rFonts w:cs="Arial"/>
                <w:b/>
              </w:rPr>
              <w:t>Formatos</w:t>
            </w: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:rsidR="002A6A4E" w:rsidRPr="00A93525" w:rsidRDefault="002A6A4E" w:rsidP="0021611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7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A4E" w:rsidRPr="002A6A4E" w:rsidRDefault="002A6A4E" w:rsidP="00B664AC">
            <w:pPr>
              <w:spacing w:line="360" w:lineRule="auto"/>
              <w:jc w:val="both"/>
              <w:rPr>
                <w:rFonts w:cs="Arial"/>
              </w:rPr>
            </w:pPr>
            <w:r w:rsidRPr="002A6A4E">
              <w:rPr>
                <w:rFonts w:cs="Arial"/>
              </w:rPr>
              <w:t>FC-SC-</w:t>
            </w:r>
            <w:r w:rsidR="00FC4AF0">
              <w:rPr>
                <w:rFonts w:cs="Arial"/>
              </w:rPr>
              <w:t>1</w:t>
            </w:r>
            <w:r w:rsidR="00B664AC">
              <w:rPr>
                <w:rFonts w:cs="Arial"/>
              </w:rPr>
              <w:t>2</w:t>
            </w:r>
            <w:r w:rsidRPr="002A6A4E">
              <w:rPr>
                <w:rFonts w:cs="Arial"/>
              </w:rPr>
              <w:t>01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A6A4E" w:rsidRPr="00A93525" w:rsidRDefault="002A6A4E" w:rsidP="0021611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02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A4E" w:rsidRPr="00A93525" w:rsidRDefault="002A6A4E" w:rsidP="0021611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esentación de la empresa</w:t>
            </w:r>
          </w:p>
        </w:tc>
      </w:tr>
      <w:tr w:rsidR="00FC4AF0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:rsidR="00FC4AF0" w:rsidRDefault="00FC4AF0" w:rsidP="002A6A4E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:rsidR="00FC4AF0" w:rsidRPr="00A93525" w:rsidRDefault="00FC4AF0" w:rsidP="0021611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7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C4AF0" w:rsidRPr="002A6A4E" w:rsidRDefault="00FC4AF0" w:rsidP="00FA7FA7">
            <w:pPr>
              <w:spacing w:line="360" w:lineRule="auto"/>
              <w:jc w:val="both"/>
              <w:rPr>
                <w:rFonts w:cs="Arial"/>
              </w:rPr>
            </w:pPr>
            <w:r w:rsidRPr="002A6A4E">
              <w:rPr>
                <w:rFonts w:cs="Arial"/>
              </w:rPr>
              <w:t>FC-SC-</w:t>
            </w:r>
            <w:r>
              <w:rPr>
                <w:rFonts w:cs="Arial"/>
              </w:rPr>
              <w:t>1</w:t>
            </w:r>
            <w:r w:rsidR="00FA7FA7">
              <w:rPr>
                <w:rFonts w:cs="Arial"/>
              </w:rPr>
              <w:t>3</w:t>
            </w:r>
            <w:r w:rsidRPr="002A6A4E">
              <w:rPr>
                <w:rFonts w:cs="Arial"/>
              </w:rPr>
              <w:t>0</w:t>
            </w:r>
            <w:r w:rsidR="00FA7FA7">
              <w:rPr>
                <w:rFonts w:cs="Arial"/>
              </w:rPr>
              <w:t>1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FC4AF0" w:rsidRPr="00A93525" w:rsidRDefault="00FC4AF0" w:rsidP="0021611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02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FC4AF0" w:rsidRDefault="00FC4AF0" w:rsidP="0021611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ublicidad</w:t>
            </w:r>
          </w:p>
        </w:tc>
      </w:tr>
      <w:tr w:rsidR="00B664AC" w:rsidRPr="00A93525" w:rsidTr="00B664A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:rsidR="00B664AC" w:rsidRDefault="00B664AC" w:rsidP="002A6A4E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:rsidR="00B664AC" w:rsidRPr="00A93525" w:rsidRDefault="00B664AC" w:rsidP="0021611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7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664AC" w:rsidRPr="002A6A4E" w:rsidRDefault="00B664AC" w:rsidP="00FA7F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1</w:t>
            </w:r>
            <w:r w:rsidR="00FA7FA7">
              <w:rPr>
                <w:rFonts w:cs="Arial"/>
              </w:rPr>
              <w:t>3</w:t>
            </w:r>
            <w:r>
              <w:rPr>
                <w:rFonts w:cs="Arial"/>
              </w:rPr>
              <w:t>0</w:t>
            </w:r>
            <w:r w:rsidR="00FA7FA7">
              <w:rPr>
                <w:rFonts w:cs="Arial"/>
              </w:rPr>
              <w:t>2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664AC" w:rsidRPr="00A93525" w:rsidRDefault="00B664AC" w:rsidP="0021611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024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B664AC" w:rsidRDefault="00B664AC" w:rsidP="0021611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ódigos y títulos</w:t>
            </w:r>
          </w:p>
        </w:tc>
      </w:tr>
    </w:tbl>
    <w:p w:rsidR="00E15674" w:rsidRDefault="00E15674" w:rsidP="00322C44">
      <w:pPr>
        <w:spacing w:line="360" w:lineRule="auto"/>
        <w:rPr>
          <w:rFonts w:cs="Arial"/>
          <w:color w:val="0000CC"/>
        </w:rPr>
      </w:pPr>
    </w:p>
    <w:sectPr w:rsidR="00E15674" w:rsidSect="00CE3628">
      <w:headerReference w:type="default" r:id="rId12"/>
      <w:footerReference w:type="default" r:id="rId13"/>
      <w:pgSz w:w="12240" w:h="15840" w:code="1"/>
      <w:pgMar w:top="1417" w:right="1701" w:bottom="1417" w:left="1701" w:header="708" w:footer="7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498E" w:rsidRDefault="00BE498E">
      <w:r>
        <w:separator/>
      </w:r>
    </w:p>
  </w:endnote>
  <w:endnote w:type="continuationSeparator" w:id="0">
    <w:p w:rsidR="00BE498E" w:rsidRDefault="00BE49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1C5A" w:rsidRPr="00D90596" w:rsidRDefault="00581C5A" w:rsidP="00EF4D64">
    <w:pPr>
      <w:pStyle w:val="Piedepgina"/>
      <w:tabs>
        <w:tab w:val="left" w:pos="2977"/>
      </w:tabs>
      <w:rPr>
        <w:sz w:val="20"/>
        <w:szCs w:val="20"/>
      </w:rPr>
    </w:pPr>
    <w:proofErr w:type="spellStart"/>
    <w:r w:rsidRPr="001671C6">
      <w:rPr>
        <w:sz w:val="20"/>
        <w:szCs w:val="20"/>
      </w:rPr>
      <w:t>Versión</w:t>
    </w:r>
    <w:proofErr w:type="spellEnd"/>
    <w:r w:rsidRPr="001671C6">
      <w:rPr>
        <w:sz w:val="20"/>
        <w:szCs w:val="20"/>
      </w:rPr>
      <w:t xml:space="preserve"> </w:t>
    </w:r>
    <w:r w:rsidR="00271E4E">
      <w:rPr>
        <w:sz w:val="20"/>
        <w:szCs w:val="20"/>
        <w:lang w:val="es-ES"/>
      </w:rPr>
      <w:t>0</w:t>
    </w:r>
    <w:r w:rsidR="00DC7F7B">
      <w:rPr>
        <w:sz w:val="20"/>
        <w:szCs w:val="20"/>
      </w:rPr>
      <w:t>1-oct</w:t>
    </w:r>
    <w:r w:rsidR="00ED5148" w:rsidRPr="00ED5148">
      <w:rPr>
        <w:sz w:val="20"/>
        <w:szCs w:val="20"/>
      </w:rPr>
      <w:t>-2020</w:t>
    </w:r>
    <w:r>
      <w:t xml:space="preserve">      </w:t>
    </w:r>
    <w:r w:rsidR="003A6B45">
      <w:rPr>
        <w:lang w:val="es-MX"/>
      </w:rPr>
      <w:t xml:space="preserve">  </w:t>
    </w:r>
    <w:r>
      <w:t xml:space="preserve">       </w:t>
    </w:r>
    <w:r>
      <w:rPr>
        <w:b/>
        <w:sz w:val="22"/>
        <w:szCs w:val="22"/>
      </w:rPr>
      <w:t xml:space="preserve">         </w:t>
    </w:r>
    <w:r w:rsidRPr="001671C6">
      <w:rPr>
        <w:b/>
        <w:sz w:val="22"/>
        <w:szCs w:val="22"/>
      </w:rPr>
      <w:t xml:space="preserve">     </w:t>
    </w:r>
    <w:r w:rsidRPr="000E2DC7">
      <w:rPr>
        <w:b/>
        <w:sz w:val="22"/>
        <w:szCs w:val="22"/>
      </w:rPr>
      <w:t xml:space="preserve">C O N F I D E N C I A </w:t>
    </w:r>
    <w:r w:rsidRPr="00D90596">
      <w:rPr>
        <w:b/>
        <w:sz w:val="22"/>
        <w:szCs w:val="22"/>
      </w:rPr>
      <w:t>L</w:t>
    </w:r>
    <w:r w:rsidRPr="00D90596">
      <w:rPr>
        <w:b/>
        <w:sz w:val="20"/>
        <w:szCs w:val="20"/>
      </w:rPr>
      <w:t xml:space="preserve">                    </w:t>
    </w:r>
    <w:r>
      <w:rPr>
        <w:b/>
        <w:sz w:val="20"/>
        <w:szCs w:val="20"/>
      </w:rPr>
      <w:t xml:space="preserve">  </w:t>
    </w:r>
    <w:r w:rsidR="003A6B45">
      <w:rPr>
        <w:b/>
        <w:sz w:val="20"/>
        <w:szCs w:val="20"/>
        <w:lang w:val="es-MX"/>
      </w:rPr>
      <w:t xml:space="preserve">  </w:t>
    </w:r>
    <w:r>
      <w:rPr>
        <w:b/>
        <w:sz w:val="20"/>
        <w:szCs w:val="20"/>
      </w:rPr>
      <w:t xml:space="preserve">      </w:t>
    </w:r>
    <w:r w:rsidRPr="00D90596">
      <w:rPr>
        <w:b/>
        <w:sz w:val="20"/>
        <w:szCs w:val="20"/>
      </w:rPr>
      <w:t xml:space="preserve">           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PAGE </w:instrText>
    </w:r>
    <w:r w:rsidRPr="00D90596">
      <w:rPr>
        <w:rStyle w:val="Nmerodepgina"/>
        <w:sz w:val="20"/>
        <w:szCs w:val="20"/>
      </w:rPr>
      <w:fldChar w:fldCharType="separate"/>
    </w:r>
    <w:r w:rsidR="00DC7F7B">
      <w:rPr>
        <w:rStyle w:val="Nmerodepgina"/>
        <w:noProof/>
        <w:sz w:val="20"/>
        <w:szCs w:val="20"/>
      </w:rPr>
      <w:t>4</w:t>
    </w:r>
    <w:r w:rsidRPr="00D90596">
      <w:rPr>
        <w:rStyle w:val="Nmerodepgina"/>
        <w:sz w:val="20"/>
        <w:szCs w:val="20"/>
      </w:rPr>
      <w:fldChar w:fldCharType="end"/>
    </w:r>
    <w:r w:rsidRPr="00D90596">
      <w:rPr>
        <w:rStyle w:val="Nmerodepgina"/>
        <w:sz w:val="20"/>
        <w:szCs w:val="20"/>
      </w:rPr>
      <w:t xml:space="preserve"> /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NUMPAGES </w:instrText>
    </w:r>
    <w:r w:rsidRPr="00D90596">
      <w:rPr>
        <w:rStyle w:val="Nmerodepgina"/>
        <w:sz w:val="20"/>
        <w:szCs w:val="20"/>
      </w:rPr>
      <w:fldChar w:fldCharType="separate"/>
    </w:r>
    <w:r w:rsidR="00DC7F7B">
      <w:rPr>
        <w:rStyle w:val="Nmerodepgina"/>
        <w:noProof/>
        <w:sz w:val="20"/>
        <w:szCs w:val="20"/>
      </w:rPr>
      <w:t>8</w:t>
    </w:r>
    <w:r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498E" w:rsidRDefault="00BE498E">
      <w:r>
        <w:separator/>
      </w:r>
    </w:p>
  </w:footnote>
  <w:footnote w:type="continuationSeparator" w:id="0">
    <w:p w:rsidR="00BE498E" w:rsidRDefault="00BE49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1C5A" w:rsidRPr="006C4E8E" w:rsidRDefault="008A4E09" w:rsidP="00307441">
    <w:pPr>
      <w:pStyle w:val="Encabezado"/>
      <w:jc w:val="right"/>
      <w:rPr>
        <w:lang w:val="es-MX"/>
      </w:rPr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4146550</wp:posOffset>
              </wp:positionV>
              <wp:extent cx="5695950" cy="875665"/>
              <wp:effectExtent l="0" t="1727200" r="0" b="1635760"/>
              <wp:wrapNone/>
              <wp:docPr id="1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8A4E09" w:rsidRDefault="008A4E09" w:rsidP="008A4E09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7" type="#_x0000_t202" style="position:absolute;left:0;text-align:left;margin-left:0;margin-top:326.5pt;width:448.5pt;height:68.95pt;rotation:-2605266fd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" filled="f" stroked="f">
              <o:lock v:ext="edit" shapetype="t"/>
              <v:textbox style="mso-fit-shape-to-text:t">
                <w:txbxContent>
                  <w:p w:rsidR="008A4E09" w:rsidRDefault="008A4E09" w:rsidP="008A4E09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D1477A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14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581C5A">
      <w:rPr>
        <w:sz w:val="20"/>
        <w:szCs w:val="20"/>
      </w:rPr>
      <w:t xml:space="preserve">                                      </w:t>
    </w:r>
    <w:r w:rsidR="004B7146">
      <w:rPr>
        <w:sz w:val="20"/>
        <w:szCs w:val="20"/>
        <w:lang w:val="es-MX"/>
      </w:rPr>
      <w:t>PC</w:t>
    </w:r>
    <w:r w:rsidR="00581C5A">
      <w:rPr>
        <w:sz w:val="20"/>
        <w:szCs w:val="20"/>
        <w:lang w:val="es-MX"/>
      </w:rPr>
      <w:t>-</w:t>
    </w:r>
    <w:r w:rsidR="004B7146">
      <w:rPr>
        <w:sz w:val="20"/>
        <w:szCs w:val="20"/>
        <w:lang w:val="es-MX"/>
      </w:rPr>
      <w:t>S</w:t>
    </w:r>
    <w:r w:rsidR="00581C5A">
      <w:rPr>
        <w:sz w:val="20"/>
        <w:szCs w:val="20"/>
        <w:lang w:val="es-MX"/>
      </w:rPr>
      <w:t>C-1 Factibilidad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C20786"/>
    <w:multiLevelType w:val="hybridMultilevel"/>
    <w:tmpl w:val="B40A5D4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4BF3733"/>
    <w:multiLevelType w:val="hybridMultilevel"/>
    <w:tmpl w:val="A0F0BA1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FA35B32"/>
    <w:multiLevelType w:val="hybridMultilevel"/>
    <w:tmpl w:val="CECCE9B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0F43FA"/>
    <w:multiLevelType w:val="hybridMultilevel"/>
    <w:tmpl w:val="2DC673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63B"/>
    <w:rsid w:val="00000B7B"/>
    <w:rsid w:val="0000116E"/>
    <w:rsid w:val="000012D3"/>
    <w:rsid w:val="00001C10"/>
    <w:rsid w:val="00003714"/>
    <w:rsid w:val="00003B34"/>
    <w:rsid w:val="00003BE2"/>
    <w:rsid w:val="00004526"/>
    <w:rsid w:val="0000462A"/>
    <w:rsid w:val="00004E61"/>
    <w:rsid w:val="0000553B"/>
    <w:rsid w:val="00005CCB"/>
    <w:rsid w:val="00010E0A"/>
    <w:rsid w:val="00012C6E"/>
    <w:rsid w:val="00013416"/>
    <w:rsid w:val="000143F4"/>
    <w:rsid w:val="000145EE"/>
    <w:rsid w:val="000145F1"/>
    <w:rsid w:val="000150E1"/>
    <w:rsid w:val="00016DAD"/>
    <w:rsid w:val="0002131D"/>
    <w:rsid w:val="0002273F"/>
    <w:rsid w:val="000227BC"/>
    <w:rsid w:val="000247E2"/>
    <w:rsid w:val="00025EA7"/>
    <w:rsid w:val="00026CDA"/>
    <w:rsid w:val="00027493"/>
    <w:rsid w:val="0003125C"/>
    <w:rsid w:val="00032C70"/>
    <w:rsid w:val="000333D0"/>
    <w:rsid w:val="00034CA4"/>
    <w:rsid w:val="00035D28"/>
    <w:rsid w:val="000366CB"/>
    <w:rsid w:val="00036CD6"/>
    <w:rsid w:val="00036DC9"/>
    <w:rsid w:val="00040213"/>
    <w:rsid w:val="00040B0A"/>
    <w:rsid w:val="0004110A"/>
    <w:rsid w:val="000423E0"/>
    <w:rsid w:val="00042B58"/>
    <w:rsid w:val="000433E8"/>
    <w:rsid w:val="00044776"/>
    <w:rsid w:val="0004478C"/>
    <w:rsid w:val="00044BE7"/>
    <w:rsid w:val="00045576"/>
    <w:rsid w:val="000460AF"/>
    <w:rsid w:val="00050951"/>
    <w:rsid w:val="00050FC2"/>
    <w:rsid w:val="00052DC1"/>
    <w:rsid w:val="000536DB"/>
    <w:rsid w:val="00053D47"/>
    <w:rsid w:val="00057C9D"/>
    <w:rsid w:val="00061201"/>
    <w:rsid w:val="00063211"/>
    <w:rsid w:val="00064988"/>
    <w:rsid w:val="000652D3"/>
    <w:rsid w:val="000670E2"/>
    <w:rsid w:val="00071023"/>
    <w:rsid w:val="00071DD9"/>
    <w:rsid w:val="0007319D"/>
    <w:rsid w:val="00075478"/>
    <w:rsid w:val="00075768"/>
    <w:rsid w:val="00075859"/>
    <w:rsid w:val="00075F98"/>
    <w:rsid w:val="0007710C"/>
    <w:rsid w:val="00081291"/>
    <w:rsid w:val="0008151A"/>
    <w:rsid w:val="000827F7"/>
    <w:rsid w:val="000835D7"/>
    <w:rsid w:val="00083679"/>
    <w:rsid w:val="000839F9"/>
    <w:rsid w:val="00083C1F"/>
    <w:rsid w:val="0008449D"/>
    <w:rsid w:val="000845B2"/>
    <w:rsid w:val="000851BC"/>
    <w:rsid w:val="00086276"/>
    <w:rsid w:val="00087F3D"/>
    <w:rsid w:val="000910C6"/>
    <w:rsid w:val="00092FED"/>
    <w:rsid w:val="00094AF8"/>
    <w:rsid w:val="00097E35"/>
    <w:rsid w:val="000A1D3A"/>
    <w:rsid w:val="000A2BA1"/>
    <w:rsid w:val="000A499B"/>
    <w:rsid w:val="000A69BC"/>
    <w:rsid w:val="000B0F40"/>
    <w:rsid w:val="000B1EF9"/>
    <w:rsid w:val="000B2D30"/>
    <w:rsid w:val="000B4884"/>
    <w:rsid w:val="000B6A25"/>
    <w:rsid w:val="000C0AA4"/>
    <w:rsid w:val="000C15AF"/>
    <w:rsid w:val="000C3A4D"/>
    <w:rsid w:val="000C41EB"/>
    <w:rsid w:val="000C6302"/>
    <w:rsid w:val="000C6FD7"/>
    <w:rsid w:val="000C7BE1"/>
    <w:rsid w:val="000C7F57"/>
    <w:rsid w:val="000D039A"/>
    <w:rsid w:val="000D17B0"/>
    <w:rsid w:val="000D2077"/>
    <w:rsid w:val="000D2865"/>
    <w:rsid w:val="000D403C"/>
    <w:rsid w:val="000D467D"/>
    <w:rsid w:val="000D5681"/>
    <w:rsid w:val="000D7A46"/>
    <w:rsid w:val="000E1619"/>
    <w:rsid w:val="000E1987"/>
    <w:rsid w:val="000E1B03"/>
    <w:rsid w:val="000E299A"/>
    <w:rsid w:val="000E3882"/>
    <w:rsid w:val="000E3C11"/>
    <w:rsid w:val="000E46CF"/>
    <w:rsid w:val="000E483F"/>
    <w:rsid w:val="000E4A86"/>
    <w:rsid w:val="000E5003"/>
    <w:rsid w:val="000E5191"/>
    <w:rsid w:val="000E6A08"/>
    <w:rsid w:val="000E6F73"/>
    <w:rsid w:val="000E77D3"/>
    <w:rsid w:val="000F03C3"/>
    <w:rsid w:val="000F0671"/>
    <w:rsid w:val="000F144D"/>
    <w:rsid w:val="000F20A6"/>
    <w:rsid w:val="000F2489"/>
    <w:rsid w:val="000F460D"/>
    <w:rsid w:val="000F4B7C"/>
    <w:rsid w:val="000F56E1"/>
    <w:rsid w:val="000F5FE4"/>
    <w:rsid w:val="000F6EFC"/>
    <w:rsid w:val="0010321A"/>
    <w:rsid w:val="001036CF"/>
    <w:rsid w:val="00106593"/>
    <w:rsid w:val="00107E0A"/>
    <w:rsid w:val="00107EF9"/>
    <w:rsid w:val="001101B9"/>
    <w:rsid w:val="00110633"/>
    <w:rsid w:val="00110B87"/>
    <w:rsid w:val="00111226"/>
    <w:rsid w:val="0011188C"/>
    <w:rsid w:val="0011210D"/>
    <w:rsid w:val="001163D5"/>
    <w:rsid w:val="00116982"/>
    <w:rsid w:val="00117F10"/>
    <w:rsid w:val="0012113B"/>
    <w:rsid w:val="0012162A"/>
    <w:rsid w:val="00122AA3"/>
    <w:rsid w:val="001233D5"/>
    <w:rsid w:val="001239F3"/>
    <w:rsid w:val="001247C7"/>
    <w:rsid w:val="00125E33"/>
    <w:rsid w:val="00126F46"/>
    <w:rsid w:val="001275B0"/>
    <w:rsid w:val="00127AF9"/>
    <w:rsid w:val="0013040A"/>
    <w:rsid w:val="00130E38"/>
    <w:rsid w:val="0013126C"/>
    <w:rsid w:val="00133873"/>
    <w:rsid w:val="00135FFD"/>
    <w:rsid w:val="00137D14"/>
    <w:rsid w:val="001415D2"/>
    <w:rsid w:val="001417C2"/>
    <w:rsid w:val="00142B9E"/>
    <w:rsid w:val="0014343E"/>
    <w:rsid w:val="001460D7"/>
    <w:rsid w:val="00152087"/>
    <w:rsid w:val="0015238E"/>
    <w:rsid w:val="00152441"/>
    <w:rsid w:val="00155ACB"/>
    <w:rsid w:val="001563BE"/>
    <w:rsid w:val="00160459"/>
    <w:rsid w:val="001605DE"/>
    <w:rsid w:val="0016562A"/>
    <w:rsid w:val="001671C6"/>
    <w:rsid w:val="00170A1F"/>
    <w:rsid w:val="00171FC7"/>
    <w:rsid w:val="00172AE8"/>
    <w:rsid w:val="001737F3"/>
    <w:rsid w:val="0017628C"/>
    <w:rsid w:val="0017674E"/>
    <w:rsid w:val="00176F7E"/>
    <w:rsid w:val="0018421B"/>
    <w:rsid w:val="001846A2"/>
    <w:rsid w:val="0019066D"/>
    <w:rsid w:val="00192774"/>
    <w:rsid w:val="0019310A"/>
    <w:rsid w:val="001931FC"/>
    <w:rsid w:val="00193736"/>
    <w:rsid w:val="00196B52"/>
    <w:rsid w:val="00196DAE"/>
    <w:rsid w:val="00197D5B"/>
    <w:rsid w:val="001A1A5B"/>
    <w:rsid w:val="001A21D1"/>
    <w:rsid w:val="001A2392"/>
    <w:rsid w:val="001A2BB5"/>
    <w:rsid w:val="001A2E52"/>
    <w:rsid w:val="001A6F59"/>
    <w:rsid w:val="001B1A58"/>
    <w:rsid w:val="001B1D0E"/>
    <w:rsid w:val="001B2239"/>
    <w:rsid w:val="001B4F78"/>
    <w:rsid w:val="001B56ED"/>
    <w:rsid w:val="001B7C3E"/>
    <w:rsid w:val="001C1831"/>
    <w:rsid w:val="001C2189"/>
    <w:rsid w:val="001C314E"/>
    <w:rsid w:val="001C3587"/>
    <w:rsid w:val="001C3709"/>
    <w:rsid w:val="001C37CD"/>
    <w:rsid w:val="001C54F0"/>
    <w:rsid w:val="001C5BA3"/>
    <w:rsid w:val="001D0850"/>
    <w:rsid w:val="001D0B4A"/>
    <w:rsid w:val="001D0DDC"/>
    <w:rsid w:val="001D3FB5"/>
    <w:rsid w:val="001D49BE"/>
    <w:rsid w:val="001D6E2D"/>
    <w:rsid w:val="001E1CF4"/>
    <w:rsid w:val="001E212D"/>
    <w:rsid w:val="001E5AC7"/>
    <w:rsid w:val="001E6792"/>
    <w:rsid w:val="001F0079"/>
    <w:rsid w:val="001F1296"/>
    <w:rsid w:val="001F1827"/>
    <w:rsid w:val="001F1924"/>
    <w:rsid w:val="001F2240"/>
    <w:rsid w:val="001F35CE"/>
    <w:rsid w:val="001F35FF"/>
    <w:rsid w:val="001F3E27"/>
    <w:rsid w:val="001F638A"/>
    <w:rsid w:val="001F7248"/>
    <w:rsid w:val="002008C7"/>
    <w:rsid w:val="00201D09"/>
    <w:rsid w:val="002050B3"/>
    <w:rsid w:val="002055AB"/>
    <w:rsid w:val="0020628A"/>
    <w:rsid w:val="00207E87"/>
    <w:rsid w:val="00211190"/>
    <w:rsid w:val="00211F38"/>
    <w:rsid w:val="00212A66"/>
    <w:rsid w:val="00213402"/>
    <w:rsid w:val="00216118"/>
    <w:rsid w:val="00216697"/>
    <w:rsid w:val="00220241"/>
    <w:rsid w:val="00220990"/>
    <w:rsid w:val="0022233B"/>
    <w:rsid w:val="00222A8F"/>
    <w:rsid w:val="00222EB8"/>
    <w:rsid w:val="00223B3A"/>
    <w:rsid w:val="00224EFA"/>
    <w:rsid w:val="002275F6"/>
    <w:rsid w:val="00227978"/>
    <w:rsid w:val="00230679"/>
    <w:rsid w:val="00234199"/>
    <w:rsid w:val="00235070"/>
    <w:rsid w:val="00235075"/>
    <w:rsid w:val="00241ADB"/>
    <w:rsid w:val="00245A5B"/>
    <w:rsid w:val="002467B6"/>
    <w:rsid w:val="002504F7"/>
    <w:rsid w:val="002505DA"/>
    <w:rsid w:val="00250ACF"/>
    <w:rsid w:val="00251285"/>
    <w:rsid w:val="00255855"/>
    <w:rsid w:val="00255E27"/>
    <w:rsid w:val="00255FD4"/>
    <w:rsid w:val="0025699B"/>
    <w:rsid w:val="0026099E"/>
    <w:rsid w:val="00261F1E"/>
    <w:rsid w:val="002620BF"/>
    <w:rsid w:val="002626D4"/>
    <w:rsid w:val="00262A3D"/>
    <w:rsid w:val="00263B14"/>
    <w:rsid w:val="002650C6"/>
    <w:rsid w:val="00265B51"/>
    <w:rsid w:val="00266212"/>
    <w:rsid w:val="002666B9"/>
    <w:rsid w:val="002679B2"/>
    <w:rsid w:val="00271C9E"/>
    <w:rsid w:val="00271E4E"/>
    <w:rsid w:val="00272E8B"/>
    <w:rsid w:val="00275A43"/>
    <w:rsid w:val="00275EB7"/>
    <w:rsid w:val="00277092"/>
    <w:rsid w:val="0027766D"/>
    <w:rsid w:val="00277A56"/>
    <w:rsid w:val="00280B71"/>
    <w:rsid w:val="0028413D"/>
    <w:rsid w:val="0028462D"/>
    <w:rsid w:val="002847E5"/>
    <w:rsid w:val="0028512D"/>
    <w:rsid w:val="002859BF"/>
    <w:rsid w:val="00286504"/>
    <w:rsid w:val="002865B3"/>
    <w:rsid w:val="00291936"/>
    <w:rsid w:val="0029290A"/>
    <w:rsid w:val="0029303D"/>
    <w:rsid w:val="00294AFF"/>
    <w:rsid w:val="0029597F"/>
    <w:rsid w:val="00296FC8"/>
    <w:rsid w:val="00297897"/>
    <w:rsid w:val="00297DE1"/>
    <w:rsid w:val="002A029A"/>
    <w:rsid w:val="002A08FF"/>
    <w:rsid w:val="002A1EDF"/>
    <w:rsid w:val="002A22C1"/>
    <w:rsid w:val="002A4986"/>
    <w:rsid w:val="002A5953"/>
    <w:rsid w:val="002A6A41"/>
    <w:rsid w:val="002A6A4E"/>
    <w:rsid w:val="002B2FE6"/>
    <w:rsid w:val="002B4185"/>
    <w:rsid w:val="002B59D7"/>
    <w:rsid w:val="002B5DF6"/>
    <w:rsid w:val="002B756D"/>
    <w:rsid w:val="002B7737"/>
    <w:rsid w:val="002B79E2"/>
    <w:rsid w:val="002C055C"/>
    <w:rsid w:val="002C2805"/>
    <w:rsid w:val="002C3CB4"/>
    <w:rsid w:val="002C4E08"/>
    <w:rsid w:val="002C6ABE"/>
    <w:rsid w:val="002D0BD5"/>
    <w:rsid w:val="002D10BE"/>
    <w:rsid w:val="002D41D9"/>
    <w:rsid w:val="002D66DF"/>
    <w:rsid w:val="002E0FA9"/>
    <w:rsid w:val="002E193E"/>
    <w:rsid w:val="002E2A1F"/>
    <w:rsid w:val="002E3314"/>
    <w:rsid w:val="002E6AEC"/>
    <w:rsid w:val="002F1EEE"/>
    <w:rsid w:val="002F44B0"/>
    <w:rsid w:val="002F4AA3"/>
    <w:rsid w:val="002F4C9B"/>
    <w:rsid w:val="002F54BE"/>
    <w:rsid w:val="002F7161"/>
    <w:rsid w:val="002F7460"/>
    <w:rsid w:val="0030044C"/>
    <w:rsid w:val="00300E00"/>
    <w:rsid w:val="003015FB"/>
    <w:rsid w:val="003019CE"/>
    <w:rsid w:val="00302942"/>
    <w:rsid w:val="00305EF3"/>
    <w:rsid w:val="00306695"/>
    <w:rsid w:val="00306F1C"/>
    <w:rsid w:val="00307441"/>
    <w:rsid w:val="003119B7"/>
    <w:rsid w:val="003134E5"/>
    <w:rsid w:val="003137AC"/>
    <w:rsid w:val="0031398E"/>
    <w:rsid w:val="0031583F"/>
    <w:rsid w:val="003159CC"/>
    <w:rsid w:val="00316613"/>
    <w:rsid w:val="00321470"/>
    <w:rsid w:val="00321B03"/>
    <w:rsid w:val="00322C44"/>
    <w:rsid w:val="00322EBF"/>
    <w:rsid w:val="00322FE4"/>
    <w:rsid w:val="003238F8"/>
    <w:rsid w:val="00323EEA"/>
    <w:rsid w:val="00323FE6"/>
    <w:rsid w:val="00324F79"/>
    <w:rsid w:val="00325966"/>
    <w:rsid w:val="00327AE8"/>
    <w:rsid w:val="00332DAD"/>
    <w:rsid w:val="003332DE"/>
    <w:rsid w:val="00337764"/>
    <w:rsid w:val="00343385"/>
    <w:rsid w:val="0034486A"/>
    <w:rsid w:val="0034686F"/>
    <w:rsid w:val="00350B7B"/>
    <w:rsid w:val="0036016F"/>
    <w:rsid w:val="00360492"/>
    <w:rsid w:val="00360AFE"/>
    <w:rsid w:val="003623E6"/>
    <w:rsid w:val="00362DB4"/>
    <w:rsid w:val="00364354"/>
    <w:rsid w:val="003663CF"/>
    <w:rsid w:val="003708C0"/>
    <w:rsid w:val="00370CF1"/>
    <w:rsid w:val="00370FE3"/>
    <w:rsid w:val="00371B28"/>
    <w:rsid w:val="003740E4"/>
    <w:rsid w:val="00374CC6"/>
    <w:rsid w:val="003752A8"/>
    <w:rsid w:val="003761FF"/>
    <w:rsid w:val="0037726E"/>
    <w:rsid w:val="00381131"/>
    <w:rsid w:val="003811F7"/>
    <w:rsid w:val="00382C3F"/>
    <w:rsid w:val="00382FCF"/>
    <w:rsid w:val="00383169"/>
    <w:rsid w:val="00383DC7"/>
    <w:rsid w:val="00385475"/>
    <w:rsid w:val="003854CD"/>
    <w:rsid w:val="00385DC5"/>
    <w:rsid w:val="0039032E"/>
    <w:rsid w:val="003933DE"/>
    <w:rsid w:val="00396BEB"/>
    <w:rsid w:val="00396F8D"/>
    <w:rsid w:val="003A04E4"/>
    <w:rsid w:val="003A38DD"/>
    <w:rsid w:val="003A41A7"/>
    <w:rsid w:val="003A5AF1"/>
    <w:rsid w:val="003A5D4E"/>
    <w:rsid w:val="003A66B1"/>
    <w:rsid w:val="003A6B45"/>
    <w:rsid w:val="003A6BE4"/>
    <w:rsid w:val="003A6C1B"/>
    <w:rsid w:val="003A7733"/>
    <w:rsid w:val="003A7F7E"/>
    <w:rsid w:val="003B06ED"/>
    <w:rsid w:val="003B24C9"/>
    <w:rsid w:val="003B38BC"/>
    <w:rsid w:val="003B3D8C"/>
    <w:rsid w:val="003B4107"/>
    <w:rsid w:val="003B44DF"/>
    <w:rsid w:val="003C0B07"/>
    <w:rsid w:val="003C28B8"/>
    <w:rsid w:val="003C6ED5"/>
    <w:rsid w:val="003D0CC6"/>
    <w:rsid w:val="003D11A4"/>
    <w:rsid w:val="003D1337"/>
    <w:rsid w:val="003D23F5"/>
    <w:rsid w:val="003D2C6F"/>
    <w:rsid w:val="003D311C"/>
    <w:rsid w:val="003D3C0C"/>
    <w:rsid w:val="003D3E78"/>
    <w:rsid w:val="003D492A"/>
    <w:rsid w:val="003D5268"/>
    <w:rsid w:val="003D6D60"/>
    <w:rsid w:val="003D7277"/>
    <w:rsid w:val="003D7EF5"/>
    <w:rsid w:val="003E0A2B"/>
    <w:rsid w:val="003E180C"/>
    <w:rsid w:val="003E210D"/>
    <w:rsid w:val="003E250E"/>
    <w:rsid w:val="003E2A98"/>
    <w:rsid w:val="003E2FEB"/>
    <w:rsid w:val="003E3867"/>
    <w:rsid w:val="003E40BD"/>
    <w:rsid w:val="003E470C"/>
    <w:rsid w:val="003E497F"/>
    <w:rsid w:val="003E4DE2"/>
    <w:rsid w:val="003E4FED"/>
    <w:rsid w:val="003E585E"/>
    <w:rsid w:val="003E5C13"/>
    <w:rsid w:val="003F007C"/>
    <w:rsid w:val="003F0AFE"/>
    <w:rsid w:val="003F0D18"/>
    <w:rsid w:val="003F179A"/>
    <w:rsid w:val="003F183E"/>
    <w:rsid w:val="003F390A"/>
    <w:rsid w:val="003F5117"/>
    <w:rsid w:val="003F53CE"/>
    <w:rsid w:val="003F5461"/>
    <w:rsid w:val="003F6591"/>
    <w:rsid w:val="003F7361"/>
    <w:rsid w:val="00400418"/>
    <w:rsid w:val="004024A7"/>
    <w:rsid w:val="00403FE2"/>
    <w:rsid w:val="004048E8"/>
    <w:rsid w:val="004063EC"/>
    <w:rsid w:val="00407DCC"/>
    <w:rsid w:val="00411B2D"/>
    <w:rsid w:val="00411B90"/>
    <w:rsid w:val="004121E3"/>
    <w:rsid w:val="00414816"/>
    <w:rsid w:val="00415970"/>
    <w:rsid w:val="00416507"/>
    <w:rsid w:val="00416E9E"/>
    <w:rsid w:val="00417D40"/>
    <w:rsid w:val="00421188"/>
    <w:rsid w:val="00423BC7"/>
    <w:rsid w:val="00423F98"/>
    <w:rsid w:val="0042599C"/>
    <w:rsid w:val="00426BA6"/>
    <w:rsid w:val="00427AD0"/>
    <w:rsid w:val="00430601"/>
    <w:rsid w:val="004331FD"/>
    <w:rsid w:val="00434319"/>
    <w:rsid w:val="00435115"/>
    <w:rsid w:val="00436447"/>
    <w:rsid w:val="004371D8"/>
    <w:rsid w:val="004373B2"/>
    <w:rsid w:val="00437651"/>
    <w:rsid w:val="004412D1"/>
    <w:rsid w:val="004413CC"/>
    <w:rsid w:val="00441E25"/>
    <w:rsid w:val="00442822"/>
    <w:rsid w:val="00442BB1"/>
    <w:rsid w:val="00443F5A"/>
    <w:rsid w:val="00444B51"/>
    <w:rsid w:val="00444BBC"/>
    <w:rsid w:val="004454E7"/>
    <w:rsid w:val="0044688D"/>
    <w:rsid w:val="00450E60"/>
    <w:rsid w:val="00451AEA"/>
    <w:rsid w:val="00453326"/>
    <w:rsid w:val="00454448"/>
    <w:rsid w:val="00454D91"/>
    <w:rsid w:val="0045535B"/>
    <w:rsid w:val="00457513"/>
    <w:rsid w:val="0046165C"/>
    <w:rsid w:val="00462E75"/>
    <w:rsid w:val="0046386B"/>
    <w:rsid w:val="0046409E"/>
    <w:rsid w:val="00464517"/>
    <w:rsid w:val="00464F69"/>
    <w:rsid w:val="0046581F"/>
    <w:rsid w:val="0046628C"/>
    <w:rsid w:val="00467A1B"/>
    <w:rsid w:val="004707FC"/>
    <w:rsid w:val="00471B2C"/>
    <w:rsid w:val="004727AE"/>
    <w:rsid w:val="00475CE1"/>
    <w:rsid w:val="00475CEF"/>
    <w:rsid w:val="00476746"/>
    <w:rsid w:val="00476D56"/>
    <w:rsid w:val="00476F11"/>
    <w:rsid w:val="00480E49"/>
    <w:rsid w:val="00481C1B"/>
    <w:rsid w:val="004827C5"/>
    <w:rsid w:val="00484BC0"/>
    <w:rsid w:val="00485480"/>
    <w:rsid w:val="0048563D"/>
    <w:rsid w:val="0048632E"/>
    <w:rsid w:val="004867B9"/>
    <w:rsid w:val="00487044"/>
    <w:rsid w:val="0048760C"/>
    <w:rsid w:val="0049007E"/>
    <w:rsid w:val="0049167E"/>
    <w:rsid w:val="00494C02"/>
    <w:rsid w:val="00494DBD"/>
    <w:rsid w:val="004A17DF"/>
    <w:rsid w:val="004A6F1D"/>
    <w:rsid w:val="004B0210"/>
    <w:rsid w:val="004B11DF"/>
    <w:rsid w:val="004B260D"/>
    <w:rsid w:val="004B359C"/>
    <w:rsid w:val="004B4274"/>
    <w:rsid w:val="004B457F"/>
    <w:rsid w:val="004B670E"/>
    <w:rsid w:val="004B699B"/>
    <w:rsid w:val="004B7146"/>
    <w:rsid w:val="004C082C"/>
    <w:rsid w:val="004C0BC6"/>
    <w:rsid w:val="004C1893"/>
    <w:rsid w:val="004C1A09"/>
    <w:rsid w:val="004C4892"/>
    <w:rsid w:val="004C4A47"/>
    <w:rsid w:val="004C7CE6"/>
    <w:rsid w:val="004C7EFF"/>
    <w:rsid w:val="004D0F06"/>
    <w:rsid w:val="004D20DD"/>
    <w:rsid w:val="004D2490"/>
    <w:rsid w:val="004D24DE"/>
    <w:rsid w:val="004D2996"/>
    <w:rsid w:val="004D419C"/>
    <w:rsid w:val="004D53B5"/>
    <w:rsid w:val="004D696A"/>
    <w:rsid w:val="004D6B61"/>
    <w:rsid w:val="004D7ED6"/>
    <w:rsid w:val="004E2821"/>
    <w:rsid w:val="004E2EC1"/>
    <w:rsid w:val="004E3224"/>
    <w:rsid w:val="004E3F4C"/>
    <w:rsid w:val="004E7769"/>
    <w:rsid w:val="004F1BD4"/>
    <w:rsid w:val="004F483D"/>
    <w:rsid w:val="004F6229"/>
    <w:rsid w:val="004F7B7D"/>
    <w:rsid w:val="004F7DDE"/>
    <w:rsid w:val="00501E51"/>
    <w:rsid w:val="005024C6"/>
    <w:rsid w:val="00502E7C"/>
    <w:rsid w:val="00503789"/>
    <w:rsid w:val="00505C33"/>
    <w:rsid w:val="00506E07"/>
    <w:rsid w:val="00507172"/>
    <w:rsid w:val="005112A4"/>
    <w:rsid w:val="005121DA"/>
    <w:rsid w:val="005125BE"/>
    <w:rsid w:val="0051288E"/>
    <w:rsid w:val="00512FE4"/>
    <w:rsid w:val="005134EC"/>
    <w:rsid w:val="00513A70"/>
    <w:rsid w:val="00515D97"/>
    <w:rsid w:val="00515DDA"/>
    <w:rsid w:val="00516D1B"/>
    <w:rsid w:val="00522096"/>
    <w:rsid w:val="0052279E"/>
    <w:rsid w:val="00522D4A"/>
    <w:rsid w:val="00522DCF"/>
    <w:rsid w:val="00522EAB"/>
    <w:rsid w:val="00523715"/>
    <w:rsid w:val="00524591"/>
    <w:rsid w:val="00524F07"/>
    <w:rsid w:val="00526240"/>
    <w:rsid w:val="00527D30"/>
    <w:rsid w:val="00527F39"/>
    <w:rsid w:val="005301EE"/>
    <w:rsid w:val="00530213"/>
    <w:rsid w:val="00530CCD"/>
    <w:rsid w:val="00531F25"/>
    <w:rsid w:val="005334CD"/>
    <w:rsid w:val="0053559D"/>
    <w:rsid w:val="00535A5F"/>
    <w:rsid w:val="00536104"/>
    <w:rsid w:val="0054476C"/>
    <w:rsid w:val="0054549C"/>
    <w:rsid w:val="00547EC5"/>
    <w:rsid w:val="00550576"/>
    <w:rsid w:val="005507C7"/>
    <w:rsid w:val="00551D21"/>
    <w:rsid w:val="005522E6"/>
    <w:rsid w:val="00552A13"/>
    <w:rsid w:val="0055322B"/>
    <w:rsid w:val="005546AB"/>
    <w:rsid w:val="00555E01"/>
    <w:rsid w:val="00555F2D"/>
    <w:rsid w:val="0055725B"/>
    <w:rsid w:val="00560E67"/>
    <w:rsid w:val="005616B4"/>
    <w:rsid w:val="0056201C"/>
    <w:rsid w:val="00565632"/>
    <w:rsid w:val="00567DF9"/>
    <w:rsid w:val="00570110"/>
    <w:rsid w:val="0057232C"/>
    <w:rsid w:val="005726C4"/>
    <w:rsid w:val="00572A58"/>
    <w:rsid w:val="00573544"/>
    <w:rsid w:val="005735F8"/>
    <w:rsid w:val="00574E59"/>
    <w:rsid w:val="005767D7"/>
    <w:rsid w:val="00576B19"/>
    <w:rsid w:val="00577178"/>
    <w:rsid w:val="00581C5A"/>
    <w:rsid w:val="0058216A"/>
    <w:rsid w:val="00582A49"/>
    <w:rsid w:val="00583A72"/>
    <w:rsid w:val="00585DD6"/>
    <w:rsid w:val="00592793"/>
    <w:rsid w:val="00593D1D"/>
    <w:rsid w:val="005950F5"/>
    <w:rsid w:val="0059737B"/>
    <w:rsid w:val="00597519"/>
    <w:rsid w:val="005A1E7A"/>
    <w:rsid w:val="005A2E84"/>
    <w:rsid w:val="005A3EB7"/>
    <w:rsid w:val="005A3FED"/>
    <w:rsid w:val="005A425B"/>
    <w:rsid w:val="005A5373"/>
    <w:rsid w:val="005A5A5F"/>
    <w:rsid w:val="005A5C8E"/>
    <w:rsid w:val="005A7FBC"/>
    <w:rsid w:val="005B03AA"/>
    <w:rsid w:val="005B08DB"/>
    <w:rsid w:val="005B48F1"/>
    <w:rsid w:val="005B5FB9"/>
    <w:rsid w:val="005B741A"/>
    <w:rsid w:val="005C0847"/>
    <w:rsid w:val="005C09D5"/>
    <w:rsid w:val="005C0F9A"/>
    <w:rsid w:val="005C0FA8"/>
    <w:rsid w:val="005C18F6"/>
    <w:rsid w:val="005C28D5"/>
    <w:rsid w:val="005C35CE"/>
    <w:rsid w:val="005C383B"/>
    <w:rsid w:val="005C4673"/>
    <w:rsid w:val="005C4C97"/>
    <w:rsid w:val="005C4FF4"/>
    <w:rsid w:val="005C662D"/>
    <w:rsid w:val="005C6F69"/>
    <w:rsid w:val="005C7BE3"/>
    <w:rsid w:val="005D0EFD"/>
    <w:rsid w:val="005D38C6"/>
    <w:rsid w:val="005D4281"/>
    <w:rsid w:val="005D54CF"/>
    <w:rsid w:val="005D654E"/>
    <w:rsid w:val="005E0D7F"/>
    <w:rsid w:val="005E1382"/>
    <w:rsid w:val="005E5542"/>
    <w:rsid w:val="005E5DAF"/>
    <w:rsid w:val="005F0ADC"/>
    <w:rsid w:val="005F160F"/>
    <w:rsid w:val="005F3FE6"/>
    <w:rsid w:val="005F4931"/>
    <w:rsid w:val="00600464"/>
    <w:rsid w:val="00607FDD"/>
    <w:rsid w:val="00610094"/>
    <w:rsid w:val="006114E1"/>
    <w:rsid w:val="00612A78"/>
    <w:rsid w:val="00613491"/>
    <w:rsid w:val="00613CE4"/>
    <w:rsid w:val="006145F2"/>
    <w:rsid w:val="00620012"/>
    <w:rsid w:val="006241F5"/>
    <w:rsid w:val="00625134"/>
    <w:rsid w:val="00625404"/>
    <w:rsid w:val="00626442"/>
    <w:rsid w:val="006271AB"/>
    <w:rsid w:val="006308DC"/>
    <w:rsid w:val="00634BD2"/>
    <w:rsid w:val="00634BFB"/>
    <w:rsid w:val="00640788"/>
    <w:rsid w:val="00642450"/>
    <w:rsid w:val="006430FC"/>
    <w:rsid w:val="00644DD2"/>
    <w:rsid w:val="00646675"/>
    <w:rsid w:val="006502B2"/>
    <w:rsid w:val="0065154F"/>
    <w:rsid w:val="0065256C"/>
    <w:rsid w:val="00653EFC"/>
    <w:rsid w:val="006547CD"/>
    <w:rsid w:val="00656BB0"/>
    <w:rsid w:val="00657F3E"/>
    <w:rsid w:val="00660417"/>
    <w:rsid w:val="00660883"/>
    <w:rsid w:val="00660C5B"/>
    <w:rsid w:val="006618E1"/>
    <w:rsid w:val="00661FB8"/>
    <w:rsid w:val="00662348"/>
    <w:rsid w:val="00665005"/>
    <w:rsid w:val="006701CB"/>
    <w:rsid w:val="00674CE3"/>
    <w:rsid w:val="00674DAF"/>
    <w:rsid w:val="00675151"/>
    <w:rsid w:val="006751EE"/>
    <w:rsid w:val="00675E45"/>
    <w:rsid w:val="00680142"/>
    <w:rsid w:val="006868E6"/>
    <w:rsid w:val="00686F01"/>
    <w:rsid w:val="00690F74"/>
    <w:rsid w:val="00691AB5"/>
    <w:rsid w:val="00691C5B"/>
    <w:rsid w:val="00691F37"/>
    <w:rsid w:val="006923FB"/>
    <w:rsid w:val="0069365D"/>
    <w:rsid w:val="006938CE"/>
    <w:rsid w:val="00693D64"/>
    <w:rsid w:val="00694574"/>
    <w:rsid w:val="0069565A"/>
    <w:rsid w:val="006969D3"/>
    <w:rsid w:val="0069782F"/>
    <w:rsid w:val="006979D1"/>
    <w:rsid w:val="006979F8"/>
    <w:rsid w:val="006A096C"/>
    <w:rsid w:val="006A144D"/>
    <w:rsid w:val="006A621B"/>
    <w:rsid w:val="006A68D4"/>
    <w:rsid w:val="006B1D02"/>
    <w:rsid w:val="006B3270"/>
    <w:rsid w:val="006B459B"/>
    <w:rsid w:val="006B59CA"/>
    <w:rsid w:val="006B6DCF"/>
    <w:rsid w:val="006B6DED"/>
    <w:rsid w:val="006B7AB2"/>
    <w:rsid w:val="006C01EF"/>
    <w:rsid w:val="006C25AB"/>
    <w:rsid w:val="006C2A69"/>
    <w:rsid w:val="006C2A74"/>
    <w:rsid w:val="006C3B05"/>
    <w:rsid w:val="006C3E34"/>
    <w:rsid w:val="006C3FDD"/>
    <w:rsid w:val="006C40BC"/>
    <w:rsid w:val="006C4E8E"/>
    <w:rsid w:val="006C519D"/>
    <w:rsid w:val="006C5375"/>
    <w:rsid w:val="006C56CE"/>
    <w:rsid w:val="006C5A37"/>
    <w:rsid w:val="006C5CA2"/>
    <w:rsid w:val="006C6F16"/>
    <w:rsid w:val="006C70F2"/>
    <w:rsid w:val="006C7685"/>
    <w:rsid w:val="006D0943"/>
    <w:rsid w:val="006D136E"/>
    <w:rsid w:val="006D4A7B"/>
    <w:rsid w:val="006D583D"/>
    <w:rsid w:val="006D6435"/>
    <w:rsid w:val="006D67F1"/>
    <w:rsid w:val="006D6AFA"/>
    <w:rsid w:val="006E0CBF"/>
    <w:rsid w:val="006E4828"/>
    <w:rsid w:val="006E673B"/>
    <w:rsid w:val="006E7776"/>
    <w:rsid w:val="006F063A"/>
    <w:rsid w:val="006F2EF2"/>
    <w:rsid w:val="006F3DA4"/>
    <w:rsid w:val="006F5BDB"/>
    <w:rsid w:val="00701C53"/>
    <w:rsid w:val="00701DDA"/>
    <w:rsid w:val="00703083"/>
    <w:rsid w:val="00703841"/>
    <w:rsid w:val="00704ED7"/>
    <w:rsid w:val="007058DD"/>
    <w:rsid w:val="00707CB0"/>
    <w:rsid w:val="00711B54"/>
    <w:rsid w:val="00711EC7"/>
    <w:rsid w:val="0071427A"/>
    <w:rsid w:val="00714291"/>
    <w:rsid w:val="00714561"/>
    <w:rsid w:val="007147CE"/>
    <w:rsid w:val="00714814"/>
    <w:rsid w:val="00715595"/>
    <w:rsid w:val="0071692E"/>
    <w:rsid w:val="00716A49"/>
    <w:rsid w:val="00721569"/>
    <w:rsid w:val="00723724"/>
    <w:rsid w:val="00723D39"/>
    <w:rsid w:val="007247B7"/>
    <w:rsid w:val="00725050"/>
    <w:rsid w:val="00725353"/>
    <w:rsid w:val="00726A78"/>
    <w:rsid w:val="0072714B"/>
    <w:rsid w:val="00727E3D"/>
    <w:rsid w:val="00727F54"/>
    <w:rsid w:val="00730497"/>
    <w:rsid w:val="00730612"/>
    <w:rsid w:val="007317ED"/>
    <w:rsid w:val="007329FD"/>
    <w:rsid w:val="00735BA0"/>
    <w:rsid w:val="00736549"/>
    <w:rsid w:val="00736E49"/>
    <w:rsid w:val="00737DEA"/>
    <w:rsid w:val="0074007F"/>
    <w:rsid w:val="007404D8"/>
    <w:rsid w:val="00742C97"/>
    <w:rsid w:val="00743BA0"/>
    <w:rsid w:val="00743D59"/>
    <w:rsid w:val="00744A0B"/>
    <w:rsid w:val="007464A4"/>
    <w:rsid w:val="007502F2"/>
    <w:rsid w:val="00750FF3"/>
    <w:rsid w:val="007524E9"/>
    <w:rsid w:val="00752555"/>
    <w:rsid w:val="00753249"/>
    <w:rsid w:val="00760E5E"/>
    <w:rsid w:val="007612C6"/>
    <w:rsid w:val="0076130E"/>
    <w:rsid w:val="0076274C"/>
    <w:rsid w:val="00762AEE"/>
    <w:rsid w:val="00763101"/>
    <w:rsid w:val="0076378C"/>
    <w:rsid w:val="00765B13"/>
    <w:rsid w:val="0077089D"/>
    <w:rsid w:val="00773007"/>
    <w:rsid w:val="00774596"/>
    <w:rsid w:val="007745E0"/>
    <w:rsid w:val="007749FE"/>
    <w:rsid w:val="00776B45"/>
    <w:rsid w:val="007775CD"/>
    <w:rsid w:val="0078031F"/>
    <w:rsid w:val="00780855"/>
    <w:rsid w:val="007827BA"/>
    <w:rsid w:val="00784B47"/>
    <w:rsid w:val="00785021"/>
    <w:rsid w:val="00785CE3"/>
    <w:rsid w:val="00787EEE"/>
    <w:rsid w:val="00787F11"/>
    <w:rsid w:val="00790951"/>
    <w:rsid w:val="00795825"/>
    <w:rsid w:val="00795846"/>
    <w:rsid w:val="007960FF"/>
    <w:rsid w:val="0079687D"/>
    <w:rsid w:val="0079788C"/>
    <w:rsid w:val="007A0584"/>
    <w:rsid w:val="007A0E90"/>
    <w:rsid w:val="007A1CBA"/>
    <w:rsid w:val="007A27D1"/>
    <w:rsid w:val="007A4C85"/>
    <w:rsid w:val="007A6127"/>
    <w:rsid w:val="007A63A8"/>
    <w:rsid w:val="007A6E1B"/>
    <w:rsid w:val="007A7C49"/>
    <w:rsid w:val="007A7F2B"/>
    <w:rsid w:val="007B22A9"/>
    <w:rsid w:val="007B4702"/>
    <w:rsid w:val="007B5F43"/>
    <w:rsid w:val="007B5FAA"/>
    <w:rsid w:val="007C0CEB"/>
    <w:rsid w:val="007C146E"/>
    <w:rsid w:val="007C154A"/>
    <w:rsid w:val="007C3786"/>
    <w:rsid w:val="007C4D08"/>
    <w:rsid w:val="007D0C3C"/>
    <w:rsid w:val="007D21E4"/>
    <w:rsid w:val="007D2E5F"/>
    <w:rsid w:val="007D30B1"/>
    <w:rsid w:val="007D3E8B"/>
    <w:rsid w:val="007D5B54"/>
    <w:rsid w:val="007D7D85"/>
    <w:rsid w:val="007E0058"/>
    <w:rsid w:val="007E264E"/>
    <w:rsid w:val="007E4C1F"/>
    <w:rsid w:val="007E5A57"/>
    <w:rsid w:val="007E78C3"/>
    <w:rsid w:val="007F00AA"/>
    <w:rsid w:val="007F0287"/>
    <w:rsid w:val="007F0998"/>
    <w:rsid w:val="007F135B"/>
    <w:rsid w:val="007F15AA"/>
    <w:rsid w:val="007F1DA9"/>
    <w:rsid w:val="007F273B"/>
    <w:rsid w:val="007F32E2"/>
    <w:rsid w:val="007F33E2"/>
    <w:rsid w:val="007F4306"/>
    <w:rsid w:val="007F5987"/>
    <w:rsid w:val="00800B40"/>
    <w:rsid w:val="00800D65"/>
    <w:rsid w:val="00802646"/>
    <w:rsid w:val="00803030"/>
    <w:rsid w:val="00805DF5"/>
    <w:rsid w:val="00807BA7"/>
    <w:rsid w:val="008110BD"/>
    <w:rsid w:val="0081296D"/>
    <w:rsid w:val="008151F6"/>
    <w:rsid w:val="00817F3C"/>
    <w:rsid w:val="0082206A"/>
    <w:rsid w:val="00822925"/>
    <w:rsid w:val="00822C62"/>
    <w:rsid w:val="008238F6"/>
    <w:rsid w:val="00823FBD"/>
    <w:rsid w:val="008273E3"/>
    <w:rsid w:val="00830A3A"/>
    <w:rsid w:val="00832AD8"/>
    <w:rsid w:val="00833102"/>
    <w:rsid w:val="008339A2"/>
    <w:rsid w:val="00833A2F"/>
    <w:rsid w:val="00836CBC"/>
    <w:rsid w:val="00837202"/>
    <w:rsid w:val="00837B81"/>
    <w:rsid w:val="00837DB9"/>
    <w:rsid w:val="00840D58"/>
    <w:rsid w:val="00841469"/>
    <w:rsid w:val="008415ED"/>
    <w:rsid w:val="0084294D"/>
    <w:rsid w:val="00844EAC"/>
    <w:rsid w:val="00847AF8"/>
    <w:rsid w:val="00851D4A"/>
    <w:rsid w:val="008530DD"/>
    <w:rsid w:val="00854F0D"/>
    <w:rsid w:val="00854FFF"/>
    <w:rsid w:val="008567B9"/>
    <w:rsid w:val="00864850"/>
    <w:rsid w:val="00866439"/>
    <w:rsid w:val="008714FE"/>
    <w:rsid w:val="008716A2"/>
    <w:rsid w:val="00871776"/>
    <w:rsid w:val="00872709"/>
    <w:rsid w:val="00874351"/>
    <w:rsid w:val="00874F42"/>
    <w:rsid w:val="008751CA"/>
    <w:rsid w:val="008764B6"/>
    <w:rsid w:val="008822F5"/>
    <w:rsid w:val="00882E79"/>
    <w:rsid w:val="00883824"/>
    <w:rsid w:val="00884CB9"/>
    <w:rsid w:val="008856DD"/>
    <w:rsid w:val="0088643C"/>
    <w:rsid w:val="0088664D"/>
    <w:rsid w:val="0088777A"/>
    <w:rsid w:val="00891976"/>
    <w:rsid w:val="008924B5"/>
    <w:rsid w:val="00894721"/>
    <w:rsid w:val="00894AFF"/>
    <w:rsid w:val="008955BD"/>
    <w:rsid w:val="008966FC"/>
    <w:rsid w:val="00897158"/>
    <w:rsid w:val="008A00D4"/>
    <w:rsid w:val="008A1527"/>
    <w:rsid w:val="008A1754"/>
    <w:rsid w:val="008A442B"/>
    <w:rsid w:val="008A4693"/>
    <w:rsid w:val="008A4E09"/>
    <w:rsid w:val="008A55E2"/>
    <w:rsid w:val="008A6A5C"/>
    <w:rsid w:val="008A748A"/>
    <w:rsid w:val="008A767F"/>
    <w:rsid w:val="008A7F29"/>
    <w:rsid w:val="008B022F"/>
    <w:rsid w:val="008B09C9"/>
    <w:rsid w:val="008B2E23"/>
    <w:rsid w:val="008B30AC"/>
    <w:rsid w:val="008B62BD"/>
    <w:rsid w:val="008C0846"/>
    <w:rsid w:val="008C09BB"/>
    <w:rsid w:val="008C0DF1"/>
    <w:rsid w:val="008C1817"/>
    <w:rsid w:val="008C35C7"/>
    <w:rsid w:val="008C63D9"/>
    <w:rsid w:val="008C6FFB"/>
    <w:rsid w:val="008D0BE2"/>
    <w:rsid w:val="008D1B58"/>
    <w:rsid w:val="008D22C4"/>
    <w:rsid w:val="008D258D"/>
    <w:rsid w:val="008D2A0C"/>
    <w:rsid w:val="008D3EB4"/>
    <w:rsid w:val="008D42B6"/>
    <w:rsid w:val="008D449C"/>
    <w:rsid w:val="008D5432"/>
    <w:rsid w:val="008D618A"/>
    <w:rsid w:val="008D7A4B"/>
    <w:rsid w:val="008E095E"/>
    <w:rsid w:val="008E0C87"/>
    <w:rsid w:val="008E3504"/>
    <w:rsid w:val="008E3733"/>
    <w:rsid w:val="008E4B46"/>
    <w:rsid w:val="008E50E0"/>
    <w:rsid w:val="008E6DEB"/>
    <w:rsid w:val="008F2692"/>
    <w:rsid w:val="008F2B54"/>
    <w:rsid w:val="008F3742"/>
    <w:rsid w:val="008F4E64"/>
    <w:rsid w:val="008F6D27"/>
    <w:rsid w:val="008F7612"/>
    <w:rsid w:val="00902268"/>
    <w:rsid w:val="009031C0"/>
    <w:rsid w:val="00903F9C"/>
    <w:rsid w:val="00904201"/>
    <w:rsid w:val="00905351"/>
    <w:rsid w:val="0090572D"/>
    <w:rsid w:val="00906BE5"/>
    <w:rsid w:val="009071D9"/>
    <w:rsid w:val="009122A9"/>
    <w:rsid w:val="00913430"/>
    <w:rsid w:val="00915486"/>
    <w:rsid w:val="009162D8"/>
    <w:rsid w:val="00917AAF"/>
    <w:rsid w:val="009201EF"/>
    <w:rsid w:val="0092114E"/>
    <w:rsid w:val="009234B1"/>
    <w:rsid w:val="00923C09"/>
    <w:rsid w:val="00924C03"/>
    <w:rsid w:val="00924CB8"/>
    <w:rsid w:val="00927EA9"/>
    <w:rsid w:val="009307BB"/>
    <w:rsid w:val="00932EB9"/>
    <w:rsid w:val="009352A0"/>
    <w:rsid w:val="00937CFC"/>
    <w:rsid w:val="00945BD2"/>
    <w:rsid w:val="00946E19"/>
    <w:rsid w:val="00947B8D"/>
    <w:rsid w:val="00950F1C"/>
    <w:rsid w:val="009624BB"/>
    <w:rsid w:val="00963860"/>
    <w:rsid w:val="00964716"/>
    <w:rsid w:val="00964DEB"/>
    <w:rsid w:val="0096677E"/>
    <w:rsid w:val="009708BA"/>
    <w:rsid w:val="0097131C"/>
    <w:rsid w:val="00971A2D"/>
    <w:rsid w:val="00972082"/>
    <w:rsid w:val="00972E55"/>
    <w:rsid w:val="00973F83"/>
    <w:rsid w:val="00974489"/>
    <w:rsid w:val="00975FE5"/>
    <w:rsid w:val="00977631"/>
    <w:rsid w:val="00981FD1"/>
    <w:rsid w:val="00983F2F"/>
    <w:rsid w:val="00984074"/>
    <w:rsid w:val="00984FC0"/>
    <w:rsid w:val="009854D8"/>
    <w:rsid w:val="00986BBF"/>
    <w:rsid w:val="00987AF6"/>
    <w:rsid w:val="0099268E"/>
    <w:rsid w:val="009941A0"/>
    <w:rsid w:val="009944D8"/>
    <w:rsid w:val="00994DCC"/>
    <w:rsid w:val="0099536B"/>
    <w:rsid w:val="00997080"/>
    <w:rsid w:val="00997DF7"/>
    <w:rsid w:val="009A0279"/>
    <w:rsid w:val="009A0A56"/>
    <w:rsid w:val="009A17FE"/>
    <w:rsid w:val="009A2542"/>
    <w:rsid w:val="009A2C9D"/>
    <w:rsid w:val="009A3E84"/>
    <w:rsid w:val="009A664E"/>
    <w:rsid w:val="009A794F"/>
    <w:rsid w:val="009B0429"/>
    <w:rsid w:val="009B111C"/>
    <w:rsid w:val="009B2367"/>
    <w:rsid w:val="009B2AFB"/>
    <w:rsid w:val="009B5431"/>
    <w:rsid w:val="009C1C26"/>
    <w:rsid w:val="009C201D"/>
    <w:rsid w:val="009C4D04"/>
    <w:rsid w:val="009C4F11"/>
    <w:rsid w:val="009C6347"/>
    <w:rsid w:val="009D02CD"/>
    <w:rsid w:val="009D12BA"/>
    <w:rsid w:val="009D20C1"/>
    <w:rsid w:val="009D2E82"/>
    <w:rsid w:val="009D2EAD"/>
    <w:rsid w:val="009D3BC1"/>
    <w:rsid w:val="009D7659"/>
    <w:rsid w:val="009E0DB4"/>
    <w:rsid w:val="009E2C23"/>
    <w:rsid w:val="009E3467"/>
    <w:rsid w:val="009E5145"/>
    <w:rsid w:val="009E56E0"/>
    <w:rsid w:val="009E6EE0"/>
    <w:rsid w:val="009E791E"/>
    <w:rsid w:val="009F0063"/>
    <w:rsid w:val="009F04D4"/>
    <w:rsid w:val="009F2937"/>
    <w:rsid w:val="009F33D1"/>
    <w:rsid w:val="009F5128"/>
    <w:rsid w:val="009F5A13"/>
    <w:rsid w:val="009F6571"/>
    <w:rsid w:val="00A00AE1"/>
    <w:rsid w:val="00A01F44"/>
    <w:rsid w:val="00A02056"/>
    <w:rsid w:val="00A02611"/>
    <w:rsid w:val="00A05190"/>
    <w:rsid w:val="00A1011D"/>
    <w:rsid w:val="00A13201"/>
    <w:rsid w:val="00A134E2"/>
    <w:rsid w:val="00A150E0"/>
    <w:rsid w:val="00A165D4"/>
    <w:rsid w:val="00A16D8E"/>
    <w:rsid w:val="00A170DF"/>
    <w:rsid w:val="00A17124"/>
    <w:rsid w:val="00A179E9"/>
    <w:rsid w:val="00A20FA8"/>
    <w:rsid w:val="00A21AF9"/>
    <w:rsid w:val="00A220F8"/>
    <w:rsid w:val="00A2225A"/>
    <w:rsid w:val="00A23652"/>
    <w:rsid w:val="00A24CEE"/>
    <w:rsid w:val="00A25338"/>
    <w:rsid w:val="00A2637D"/>
    <w:rsid w:val="00A314F7"/>
    <w:rsid w:val="00A315D9"/>
    <w:rsid w:val="00A31D76"/>
    <w:rsid w:val="00A33859"/>
    <w:rsid w:val="00A34E90"/>
    <w:rsid w:val="00A415D3"/>
    <w:rsid w:val="00A416DF"/>
    <w:rsid w:val="00A444D9"/>
    <w:rsid w:val="00A45621"/>
    <w:rsid w:val="00A53652"/>
    <w:rsid w:val="00A556D1"/>
    <w:rsid w:val="00A5632D"/>
    <w:rsid w:val="00A604FC"/>
    <w:rsid w:val="00A612B0"/>
    <w:rsid w:val="00A61513"/>
    <w:rsid w:val="00A61BAC"/>
    <w:rsid w:val="00A63504"/>
    <w:rsid w:val="00A63B7F"/>
    <w:rsid w:val="00A6465F"/>
    <w:rsid w:val="00A64A95"/>
    <w:rsid w:val="00A64B46"/>
    <w:rsid w:val="00A65B06"/>
    <w:rsid w:val="00A66DF6"/>
    <w:rsid w:val="00A6758C"/>
    <w:rsid w:val="00A70E7D"/>
    <w:rsid w:val="00A7128F"/>
    <w:rsid w:val="00A72B49"/>
    <w:rsid w:val="00A73671"/>
    <w:rsid w:val="00A74833"/>
    <w:rsid w:val="00A77202"/>
    <w:rsid w:val="00A7744B"/>
    <w:rsid w:val="00A777C2"/>
    <w:rsid w:val="00A8084D"/>
    <w:rsid w:val="00A8277C"/>
    <w:rsid w:val="00A83415"/>
    <w:rsid w:val="00A83898"/>
    <w:rsid w:val="00A85B59"/>
    <w:rsid w:val="00A90886"/>
    <w:rsid w:val="00A909DD"/>
    <w:rsid w:val="00A90DAB"/>
    <w:rsid w:val="00A929D0"/>
    <w:rsid w:val="00A92BB9"/>
    <w:rsid w:val="00A93525"/>
    <w:rsid w:val="00A94890"/>
    <w:rsid w:val="00AA0530"/>
    <w:rsid w:val="00AA130A"/>
    <w:rsid w:val="00AA1B6C"/>
    <w:rsid w:val="00AA1F35"/>
    <w:rsid w:val="00AA258A"/>
    <w:rsid w:val="00AA2E82"/>
    <w:rsid w:val="00AA606B"/>
    <w:rsid w:val="00AA702F"/>
    <w:rsid w:val="00AA7419"/>
    <w:rsid w:val="00AB10B6"/>
    <w:rsid w:val="00AB1AEA"/>
    <w:rsid w:val="00AB244F"/>
    <w:rsid w:val="00AB2552"/>
    <w:rsid w:val="00AB3C8D"/>
    <w:rsid w:val="00AB5C85"/>
    <w:rsid w:val="00AC0AAE"/>
    <w:rsid w:val="00AC0E98"/>
    <w:rsid w:val="00AC19C9"/>
    <w:rsid w:val="00AC1DFE"/>
    <w:rsid w:val="00AC38FF"/>
    <w:rsid w:val="00AC4095"/>
    <w:rsid w:val="00AC40F6"/>
    <w:rsid w:val="00AC4564"/>
    <w:rsid w:val="00AC69EB"/>
    <w:rsid w:val="00AC6F27"/>
    <w:rsid w:val="00AC7046"/>
    <w:rsid w:val="00AC739E"/>
    <w:rsid w:val="00AC7C73"/>
    <w:rsid w:val="00AD08FB"/>
    <w:rsid w:val="00AD19BF"/>
    <w:rsid w:val="00AD1BDD"/>
    <w:rsid w:val="00AD2BBA"/>
    <w:rsid w:val="00AE0172"/>
    <w:rsid w:val="00AE09E0"/>
    <w:rsid w:val="00AE19A4"/>
    <w:rsid w:val="00AE31EC"/>
    <w:rsid w:val="00AE3CD8"/>
    <w:rsid w:val="00AE3D3F"/>
    <w:rsid w:val="00AE4F59"/>
    <w:rsid w:val="00AE65E1"/>
    <w:rsid w:val="00AF29FE"/>
    <w:rsid w:val="00AF341C"/>
    <w:rsid w:val="00AF42C0"/>
    <w:rsid w:val="00AF451B"/>
    <w:rsid w:val="00AF48CB"/>
    <w:rsid w:val="00AF6965"/>
    <w:rsid w:val="00B007A5"/>
    <w:rsid w:val="00B01279"/>
    <w:rsid w:val="00B0139A"/>
    <w:rsid w:val="00B02D94"/>
    <w:rsid w:val="00B02F08"/>
    <w:rsid w:val="00B03B75"/>
    <w:rsid w:val="00B03F08"/>
    <w:rsid w:val="00B0688E"/>
    <w:rsid w:val="00B10051"/>
    <w:rsid w:val="00B11032"/>
    <w:rsid w:val="00B13ADD"/>
    <w:rsid w:val="00B14352"/>
    <w:rsid w:val="00B15291"/>
    <w:rsid w:val="00B1600F"/>
    <w:rsid w:val="00B20424"/>
    <w:rsid w:val="00B222BE"/>
    <w:rsid w:val="00B23E56"/>
    <w:rsid w:val="00B25AF2"/>
    <w:rsid w:val="00B2652F"/>
    <w:rsid w:val="00B30572"/>
    <w:rsid w:val="00B30A6A"/>
    <w:rsid w:val="00B30BA7"/>
    <w:rsid w:val="00B31745"/>
    <w:rsid w:val="00B31869"/>
    <w:rsid w:val="00B31C5C"/>
    <w:rsid w:val="00B34E5A"/>
    <w:rsid w:val="00B35B86"/>
    <w:rsid w:val="00B3718D"/>
    <w:rsid w:val="00B40919"/>
    <w:rsid w:val="00B4143F"/>
    <w:rsid w:val="00B419E9"/>
    <w:rsid w:val="00B430A0"/>
    <w:rsid w:val="00B43D8A"/>
    <w:rsid w:val="00B447D3"/>
    <w:rsid w:val="00B44A57"/>
    <w:rsid w:val="00B471DD"/>
    <w:rsid w:val="00B4769F"/>
    <w:rsid w:val="00B5044B"/>
    <w:rsid w:val="00B53DDC"/>
    <w:rsid w:val="00B54E20"/>
    <w:rsid w:val="00B54E7D"/>
    <w:rsid w:val="00B5509F"/>
    <w:rsid w:val="00B55CC4"/>
    <w:rsid w:val="00B55F88"/>
    <w:rsid w:val="00B60D98"/>
    <w:rsid w:val="00B60E24"/>
    <w:rsid w:val="00B62209"/>
    <w:rsid w:val="00B627BC"/>
    <w:rsid w:val="00B627DF"/>
    <w:rsid w:val="00B62DCF"/>
    <w:rsid w:val="00B65B7E"/>
    <w:rsid w:val="00B664AC"/>
    <w:rsid w:val="00B66588"/>
    <w:rsid w:val="00B67868"/>
    <w:rsid w:val="00B67C4A"/>
    <w:rsid w:val="00B71B38"/>
    <w:rsid w:val="00B776BE"/>
    <w:rsid w:val="00B82303"/>
    <w:rsid w:val="00B82A83"/>
    <w:rsid w:val="00B83B6A"/>
    <w:rsid w:val="00B8448A"/>
    <w:rsid w:val="00B85C6D"/>
    <w:rsid w:val="00B86231"/>
    <w:rsid w:val="00B87DD9"/>
    <w:rsid w:val="00B9061C"/>
    <w:rsid w:val="00B9079F"/>
    <w:rsid w:val="00B92D98"/>
    <w:rsid w:val="00B9460D"/>
    <w:rsid w:val="00B959DD"/>
    <w:rsid w:val="00B95F75"/>
    <w:rsid w:val="00B96748"/>
    <w:rsid w:val="00BA1CCC"/>
    <w:rsid w:val="00BA3C0C"/>
    <w:rsid w:val="00BA520B"/>
    <w:rsid w:val="00BA5AFD"/>
    <w:rsid w:val="00BA5E2F"/>
    <w:rsid w:val="00BA5F59"/>
    <w:rsid w:val="00BA6D1A"/>
    <w:rsid w:val="00BB083F"/>
    <w:rsid w:val="00BB0AC8"/>
    <w:rsid w:val="00BB12CE"/>
    <w:rsid w:val="00BB173D"/>
    <w:rsid w:val="00BB2066"/>
    <w:rsid w:val="00BB4F73"/>
    <w:rsid w:val="00BB54B8"/>
    <w:rsid w:val="00BB5AF3"/>
    <w:rsid w:val="00BB6D1B"/>
    <w:rsid w:val="00BB7B81"/>
    <w:rsid w:val="00BC12E8"/>
    <w:rsid w:val="00BC1BD9"/>
    <w:rsid w:val="00BC20CE"/>
    <w:rsid w:val="00BC26BC"/>
    <w:rsid w:val="00BC3B9A"/>
    <w:rsid w:val="00BC4A73"/>
    <w:rsid w:val="00BD548D"/>
    <w:rsid w:val="00BE08DD"/>
    <w:rsid w:val="00BE322B"/>
    <w:rsid w:val="00BE498E"/>
    <w:rsid w:val="00BE4D8D"/>
    <w:rsid w:val="00BE51DD"/>
    <w:rsid w:val="00BE7179"/>
    <w:rsid w:val="00BE7409"/>
    <w:rsid w:val="00BE79C4"/>
    <w:rsid w:val="00BE79E0"/>
    <w:rsid w:val="00BF01EE"/>
    <w:rsid w:val="00BF0E85"/>
    <w:rsid w:val="00BF5779"/>
    <w:rsid w:val="00BF5F66"/>
    <w:rsid w:val="00BF60C3"/>
    <w:rsid w:val="00C0107C"/>
    <w:rsid w:val="00C0148F"/>
    <w:rsid w:val="00C01ABA"/>
    <w:rsid w:val="00C01E6F"/>
    <w:rsid w:val="00C04911"/>
    <w:rsid w:val="00C05A8D"/>
    <w:rsid w:val="00C07A48"/>
    <w:rsid w:val="00C10910"/>
    <w:rsid w:val="00C113C4"/>
    <w:rsid w:val="00C1341F"/>
    <w:rsid w:val="00C216F2"/>
    <w:rsid w:val="00C2201A"/>
    <w:rsid w:val="00C247B0"/>
    <w:rsid w:val="00C26427"/>
    <w:rsid w:val="00C26964"/>
    <w:rsid w:val="00C27D0B"/>
    <w:rsid w:val="00C30999"/>
    <w:rsid w:val="00C30D3B"/>
    <w:rsid w:val="00C33F18"/>
    <w:rsid w:val="00C35B01"/>
    <w:rsid w:val="00C36AB8"/>
    <w:rsid w:val="00C3791C"/>
    <w:rsid w:val="00C37B8D"/>
    <w:rsid w:val="00C4034C"/>
    <w:rsid w:val="00C4042F"/>
    <w:rsid w:val="00C41A20"/>
    <w:rsid w:val="00C4211B"/>
    <w:rsid w:val="00C42272"/>
    <w:rsid w:val="00C425C8"/>
    <w:rsid w:val="00C42608"/>
    <w:rsid w:val="00C439DC"/>
    <w:rsid w:val="00C44B68"/>
    <w:rsid w:val="00C508D7"/>
    <w:rsid w:val="00C50ADC"/>
    <w:rsid w:val="00C51271"/>
    <w:rsid w:val="00C52A76"/>
    <w:rsid w:val="00C53739"/>
    <w:rsid w:val="00C5685A"/>
    <w:rsid w:val="00C56A71"/>
    <w:rsid w:val="00C57088"/>
    <w:rsid w:val="00C57BB4"/>
    <w:rsid w:val="00C61C9C"/>
    <w:rsid w:val="00C62B48"/>
    <w:rsid w:val="00C63403"/>
    <w:rsid w:val="00C643A0"/>
    <w:rsid w:val="00C66428"/>
    <w:rsid w:val="00C66F40"/>
    <w:rsid w:val="00C70F91"/>
    <w:rsid w:val="00C74F0E"/>
    <w:rsid w:val="00C75017"/>
    <w:rsid w:val="00C773A1"/>
    <w:rsid w:val="00C80225"/>
    <w:rsid w:val="00C817FD"/>
    <w:rsid w:val="00C82485"/>
    <w:rsid w:val="00C8271F"/>
    <w:rsid w:val="00C828D5"/>
    <w:rsid w:val="00C83977"/>
    <w:rsid w:val="00C8589C"/>
    <w:rsid w:val="00C85C09"/>
    <w:rsid w:val="00C87384"/>
    <w:rsid w:val="00C879D8"/>
    <w:rsid w:val="00C87B2A"/>
    <w:rsid w:val="00C91B20"/>
    <w:rsid w:val="00C9223D"/>
    <w:rsid w:val="00C940F1"/>
    <w:rsid w:val="00C94E22"/>
    <w:rsid w:val="00C95F81"/>
    <w:rsid w:val="00C965AD"/>
    <w:rsid w:val="00C96FE4"/>
    <w:rsid w:val="00C97DAF"/>
    <w:rsid w:val="00CA0934"/>
    <w:rsid w:val="00CA0EFD"/>
    <w:rsid w:val="00CA54DD"/>
    <w:rsid w:val="00CA5671"/>
    <w:rsid w:val="00CA69AA"/>
    <w:rsid w:val="00CB2454"/>
    <w:rsid w:val="00CB4334"/>
    <w:rsid w:val="00CB6290"/>
    <w:rsid w:val="00CB6414"/>
    <w:rsid w:val="00CB656B"/>
    <w:rsid w:val="00CB6FBB"/>
    <w:rsid w:val="00CB705D"/>
    <w:rsid w:val="00CC1AD7"/>
    <w:rsid w:val="00CC5B75"/>
    <w:rsid w:val="00CC652D"/>
    <w:rsid w:val="00CC7ECC"/>
    <w:rsid w:val="00CD13C5"/>
    <w:rsid w:val="00CD1BB9"/>
    <w:rsid w:val="00CD1DE3"/>
    <w:rsid w:val="00CD4C7E"/>
    <w:rsid w:val="00CD53F7"/>
    <w:rsid w:val="00CE1D76"/>
    <w:rsid w:val="00CE2DD6"/>
    <w:rsid w:val="00CE3628"/>
    <w:rsid w:val="00CE3B46"/>
    <w:rsid w:val="00CE48E0"/>
    <w:rsid w:val="00CE5B30"/>
    <w:rsid w:val="00CE69BB"/>
    <w:rsid w:val="00CE7AB9"/>
    <w:rsid w:val="00CF054D"/>
    <w:rsid w:val="00CF125D"/>
    <w:rsid w:val="00CF19F2"/>
    <w:rsid w:val="00CF1C02"/>
    <w:rsid w:val="00CF2A97"/>
    <w:rsid w:val="00CF36CB"/>
    <w:rsid w:val="00CF3B0B"/>
    <w:rsid w:val="00CF5170"/>
    <w:rsid w:val="00CF54FE"/>
    <w:rsid w:val="00CF60CF"/>
    <w:rsid w:val="00CF684F"/>
    <w:rsid w:val="00CF7AF8"/>
    <w:rsid w:val="00D00347"/>
    <w:rsid w:val="00D004F1"/>
    <w:rsid w:val="00D02C98"/>
    <w:rsid w:val="00D02D69"/>
    <w:rsid w:val="00D03F0B"/>
    <w:rsid w:val="00D05FED"/>
    <w:rsid w:val="00D070C2"/>
    <w:rsid w:val="00D07315"/>
    <w:rsid w:val="00D07457"/>
    <w:rsid w:val="00D07581"/>
    <w:rsid w:val="00D1250E"/>
    <w:rsid w:val="00D12FCE"/>
    <w:rsid w:val="00D1477A"/>
    <w:rsid w:val="00D14A2E"/>
    <w:rsid w:val="00D14B74"/>
    <w:rsid w:val="00D15E58"/>
    <w:rsid w:val="00D20244"/>
    <w:rsid w:val="00D20249"/>
    <w:rsid w:val="00D208B0"/>
    <w:rsid w:val="00D217A3"/>
    <w:rsid w:val="00D229DB"/>
    <w:rsid w:val="00D23EFE"/>
    <w:rsid w:val="00D25AB3"/>
    <w:rsid w:val="00D30669"/>
    <w:rsid w:val="00D30BB4"/>
    <w:rsid w:val="00D31A94"/>
    <w:rsid w:val="00D34286"/>
    <w:rsid w:val="00D356D6"/>
    <w:rsid w:val="00D368D3"/>
    <w:rsid w:val="00D40D42"/>
    <w:rsid w:val="00D41E89"/>
    <w:rsid w:val="00D41F74"/>
    <w:rsid w:val="00D42B09"/>
    <w:rsid w:val="00D465F5"/>
    <w:rsid w:val="00D47C9A"/>
    <w:rsid w:val="00D535F0"/>
    <w:rsid w:val="00D54090"/>
    <w:rsid w:val="00D557B8"/>
    <w:rsid w:val="00D55AD9"/>
    <w:rsid w:val="00D56FFB"/>
    <w:rsid w:val="00D60C05"/>
    <w:rsid w:val="00D619C5"/>
    <w:rsid w:val="00D61B40"/>
    <w:rsid w:val="00D62173"/>
    <w:rsid w:val="00D62997"/>
    <w:rsid w:val="00D6440A"/>
    <w:rsid w:val="00D64B85"/>
    <w:rsid w:val="00D72099"/>
    <w:rsid w:val="00D72991"/>
    <w:rsid w:val="00D72F6C"/>
    <w:rsid w:val="00D73A67"/>
    <w:rsid w:val="00D73BD0"/>
    <w:rsid w:val="00D744CA"/>
    <w:rsid w:val="00D7539C"/>
    <w:rsid w:val="00D753EF"/>
    <w:rsid w:val="00D77A8E"/>
    <w:rsid w:val="00D83740"/>
    <w:rsid w:val="00D87434"/>
    <w:rsid w:val="00D875CE"/>
    <w:rsid w:val="00D90172"/>
    <w:rsid w:val="00D90596"/>
    <w:rsid w:val="00D938AC"/>
    <w:rsid w:val="00D939DF"/>
    <w:rsid w:val="00D93B29"/>
    <w:rsid w:val="00D93E75"/>
    <w:rsid w:val="00D96E85"/>
    <w:rsid w:val="00DA0B8F"/>
    <w:rsid w:val="00DA1085"/>
    <w:rsid w:val="00DA1606"/>
    <w:rsid w:val="00DA19A7"/>
    <w:rsid w:val="00DA4D9C"/>
    <w:rsid w:val="00DA5611"/>
    <w:rsid w:val="00DA67D6"/>
    <w:rsid w:val="00DB083E"/>
    <w:rsid w:val="00DB0DE4"/>
    <w:rsid w:val="00DB2A06"/>
    <w:rsid w:val="00DB40D5"/>
    <w:rsid w:val="00DB5D18"/>
    <w:rsid w:val="00DB7318"/>
    <w:rsid w:val="00DB7DF8"/>
    <w:rsid w:val="00DC2055"/>
    <w:rsid w:val="00DC4441"/>
    <w:rsid w:val="00DC5869"/>
    <w:rsid w:val="00DC68F3"/>
    <w:rsid w:val="00DC69AC"/>
    <w:rsid w:val="00DC7F7B"/>
    <w:rsid w:val="00DD1994"/>
    <w:rsid w:val="00DD309E"/>
    <w:rsid w:val="00DD3AFD"/>
    <w:rsid w:val="00DD4924"/>
    <w:rsid w:val="00DD5596"/>
    <w:rsid w:val="00DD5EF7"/>
    <w:rsid w:val="00DD657A"/>
    <w:rsid w:val="00DE00CC"/>
    <w:rsid w:val="00DE1186"/>
    <w:rsid w:val="00DE1369"/>
    <w:rsid w:val="00DE174D"/>
    <w:rsid w:val="00DE1D81"/>
    <w:rsid w:val="00DE1FF5"/>
    <w:rsid w:val="00DE2D0C"/>
    <w:rsid w:val="00DE3E6C"/>
    <w:rsid w:val="00DE5499"/>
    <w:rsid w:val="00DE5C13"/>
    <w:rsid w:val="00DF3E5D"/>
    <w:rsid w:val="00DF5C67"/>
    <w:rsid w:val="00DF62B3"/>
    <w:rsid w:val="00DF7897"/>
    <w:rsid w:val="00E00B36"/>
    <w:rsid w:val="00E00F91"/>
    <w:rsid w:val="00E03515"/>
    <w:rsid w:val="00E03BF1"/>
    <w:rsid w:val="00E04ED7"/>
    <w:rsid w:val="00E062D2"/>
    <w:rsid w:val="00E10CF6"/>
    <w:rsid w:val="00E112F3"/>
    <w:rsid w:val="00E123B4"/>
    <w:rsid w:val="00E128BA"/>
    <w:rsid w:val="00E1526A"/>
    <w:rsid w:val="00E15674"/>
    <w:rsid w:val="00E21CB5"/>
    <w:rsid w:val="00E22875"/>
    <w:rsid w:val="00E23140"/>
    <w:rsid w:val="00E26BD2"/>
    <w:rsid w:val="00E3138D"/>
    <w:rsid w:val="00E33BC8"/>
    <w:rsid w:val="00E4024C"/>
    <w:rsid w:val="00E40FB7"/>
    <w:rsid w:val="00E419B4"/>
    <w:rsid w:val="00E42354"/>
    <w:rsid w:val="00E43F71"/>
    <w:rsid w:val="00E45567"/>
    <w:rsid w:val="00E45624"/>
    <w:rsid w:val="00E4593A"/>
    <w:rsid w:val="00E50DA6"/>
    <w:rsid w:val="00E51F8B"/>
    <w:rsid w:val="00E534BC"/>
    <w:rsid w:val="00E57945"/>
    <w:rsid w:val="00E57F1F"/>
    <w:rsid w:val="00E63A83"/>
    <w:rsid w:val="00E647B1"/>
    <w:rsid w:val="00E64901"/>
    <w:rsid w:val="00E650EC"/>
    <w:rsid w:val="00E70EC2"/>
    <w:rsid w:val="00E7150E"/>
    <w:rsid w:val="00E71A9F"/>
    <w:rsid w:val="00E728AB"/>
    <w:rsid w:val="00E732C4"/>
    <w:rsid w:val="00E74104"/>
    <w:rsid w:val="00E75404"/>
    <w:rsid w:val="00E75765"/>
    <w:rsid w:val="00E7649E"/>
    <w:rsid w:val="00E77AC3"/>
    <w:rsid w:val="00E803AB"/>
    <w:rsid w:val="00E913DA"/>
    <w:rsid w:val="00E92C3C"/>
    <w:rsid w:val="00E93D7C"/>
    <w:rsid w:val="00E96826"/>
    <w:rsid w:val="00EA4E96"/>
    <w:rsid w:val="00EA5A4D"/>
    <w:rsid w:val="00EA6C7D"/>
    <w:rsid w:val="00EA79AB"/>
    <w:rsid w:val="00EB018B"/>
    <w:rsid w:val="00EB0611"/>
    <w:rsid w:val="00EB1C61"/>
    <w:rsid w:val="00EB4072"/>
    <w:rsid w:val="00EB449E"/>
    <w:rsid w:val="00EB76E8"/>
    <w:rsid w:val="00EC163B"/>
    <w:rsid w:val="00EC1ADE"/>
    <w:rsid w:val="00EC397D"/>
    <w:rsid w:val="00EC4F06"/>
    <w:rsid w:val="00EC72CB"/>
    <w:rsid w:val="00ED087D"/>
    <w:rsid w:val="00ED0C89"/>
    <w:rsid w:val="00ED0E1F"/>
    <w:rsid w:val="00ED0E5E"/>
    <w:rsid w:val="00ED209E"/>
    <w:rsid w:val="00ED3A70"/>
    <w:rsid w:val="00ED5148"/>
    <w:rsid w:val="00ED5689"/>
    <w:rsid w:val="00ED65C2"/>
    <w:rsid w:val="00ED65C5"/>
    <w:rsid w:val="00ED6E01"/>
    <w:rsid w:val="00ED72CD"/>
    <w:rsid w:val="00ED7462"/>
    <w:rsid w:val="00ED763D"/>
    <w:rsid w:val="00ED79B1"/>
    <w:rsid w:val="00EE0BD1"/>
    <w:rsid w:val="00EE249F"/>
    <w:rsid w:val="00EE24AD"/>
    <w:rsid w:val="00EE252D"/>
    <w:rsid w:val="00EE2BF9"/>
    <w:rsid w:val="00EE6330"/>
    <w:rsid w:val="00EF0802"/>
    <w:rsid w:val="00EF0ECD"/>
    <w:rsid w:val="00EF1BE3"/>
    <w:rsid w:val="00EF4D64"/>
    <w:rsid w:val="00EF5A5D"/>
    <w:rsid w:val="00EF61FA"/>
    <w:rsid w:val="00EF77FF"/>
    <w:rsid w:val="00F0089F"/>
    <w:rsid w:val="00F00BB9"/>
    <w:rsid w:val="00F01C09"/>
    <w:rsid w:val="00F01E86"/>
    <w:rsid w:val="00F03F56"/>
    <w:rsid w:val="00F052BC"/>
    <w:rsid w:val="00F06151"/>
    <w:rsid w:val="00F0662D"/>
    <w:rsid w:val="00F07F0B"/>
    <w:rsid w:val="00F10361"/>
    <w:rsid w:val="00F1116B"/>
    <w:rsid w:val="00F1157A"/>
    <w:rsid w:val="00F115F6"/>
    <w:rsid w:val="00F12E33"/>
    <w:rsid w:val="00F14781"/>
    <w:rsid w:val="00F151ED"/>
    <w:rsid w:val="00F157E1"/>
    <w:rsid w:val="00F15849"/>
    <w:rsid w:val="00F16AD7"/>
    <w:rsid w:val="00F16E15"/>
    <w:rsid w:val="00F1724A"/>
    <w:rsid w:val="00F175F9"/>
    <w:rsid w:val="00F2043E"/>
    <w:rsid w:val="00F2093A"/>
    <w:rsid w:val="00F235BA"/>
    <w:rsid w:val="00F2409B"/>
    <w:rsid w:val="00F25A65"/>
    <w:rsid w:val="00F25ECC"/>
    <w:rsid w:val="00F32F44"/>
    <w:rsid w:val="00F336CA"/>
    <w:rsid w:val="00F33733"/>
    <w:rsid w:val="00F34494"/>
    <w:rsid w:val="00F368E3"/>
    <w:rsid w:val="00F36D40"/>
    <w:rsid w:val="00F36EF4"/>
    <w:rsid w:val="00F370C9"/>
    <w:rsid w:val="00F37E31"/>
    <w:rsid w:val="00F40D9C"/>
    <w:rsid w:val="00F43824"/>
    <w:rsid w:val="00F459D0"/>
    <w:rsid w:val="00F45C32"/>
    <w:rsid w:val="00F4744D"/>
    <w:rsid w:val="00F5006F"/>
    <w:rsid w:val="00F503CC"/>
    <w:rsid w:val="00F512BC"/>
    <w:rsid w:val="00F51870"/>
    <w:rsid w:val="00F521F8"/>
    <w:rsid w:val="00F52922"/>
    <w:rsid w:val="00F52A76"/>
    <w:rsid w:val="00F5347D"/>
    <w:rsid w:val="00F535B2"/>
    <w:rsid w:val="00F56BD7"/>
    <w:rsid w:val="00F60EFB"/>
    <w:rsid w:val="00F61A13"/>
    <w:rsid w:val="00F61FB3"/>
    <w:rsid w:val="00F64440"/>
    <w:rsid w:val="00F649BC"/>
    <w:rsid w:val="00F66CDC"/>
    <w:rsid w:val="00F6753C"/>
    <w:rsid w:val="00F67670"/>
    <w:rsid w:val="00F70E19"/>
    <w:rsid w:val="00F71543"/>
    <w:rsid w:val="00F71586"/>
    <w:rsid w:val="00F717D1"/>
    <w:rsid w:val="00F719D0"/>
    <w:rsid w:val="00F72C28"/>
    <w:rsid w:val="00F75789"/>
    <w:rsid w:val="00F759CA"/>
    <w:rsid w:val="00F76AC0"/>
    <w:rsid w:val="00F77DB0"/>
    <w:rsid w:val="00F8015E"/>
    <w:rsid w:val="00F81582"/>
    <w:rsid w:val="00F824B7"/>
    <w:rsid w:val="00F824FE"/>
    <w:rsid w:val="00F8598A"/>
    <w:rsid w:val="00F85CBD"/>
    <w:rsid w:val="00F86561"/>
    <w:rsid w:val="00F8727A"/>
    <w:rsid w:val="00F91CEC"/>
    <w:rsid w:val="00F9455F"/>
    <w:rsid w:val="00F94CE3"/>
    <w:rsid w:val="00F94EBE"/>
    <w:rsid w:val="00F94EE8"/>
    <w:rsid w:val="00F95D3A"/>
    <w:rsid w:val="00F95E2D"/>
    <w:rsid w:val="00FA1430"/>
    <w:rsid w:val="00FA2E9C"/>
    <w:rsid w:val="00FA3831"/>
    <w:rsid w:val="00FA6E17"/>
    <w:rsid w:val="00FA7FA7"/>
    <w:rsid w:val="00FB1947"/>
    <w:rsid w:val="00FB24CE"/>
    <w:rsid w:val="00FB7365"/>
    <w:rsid w:val="00FC04AD"/>
    <w:rsid w:val="00FC2581"/>
    <w:rsid w:val="00FC4AF0"/>
    <w:rsid w:val="00FC4B49"/>
    <w:rsid w:val="00FC4EC6"/>
    <w:rsid w:val="00FC5345"/>
    <w:rsid w:val="00FD0708"/>
    <w:rsid w:val="00FD4AA9"/>
    <w:rsid w:val="00FD6E3D"/>
    <w:rsid w:val="00FE0103"/>
    <w:rsid w:val="00FE20F5"/>
    <w:rsid w:val="00FE3605"/>
    <w:rsid w:val="00FE7C83"/>
    <w:rsid w:val="00FF0973"/>
    <w:rsid w:val="00FF1D39"/>
    <w:rsid w:val="00FF3633"/>
    <w:rsid w:val="00FF49B0"/>
    <w:rsid w:val="00FF52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4C1D016"/>
  <w15:docId w15:val="{44396438-88B2-46E7-8F13-2576DB16AF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4489"/>
    <w:rPr>
      <w:rFonts w:ascii="Arial" w:hAnsi="Arial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74489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paragraph" w:styleId="Ttulo2">
    <w:name w:val="heading 2"/>
    <w:basedOn w:val="Normal"/>
    <w:next w:val="Normal"/>
    <w:link w:val="Ttulo2Car"/>
    <w:qFormat/>
    <w:rsid w:val="00974489"/>
    <w:pPr>
      <w:keepNext/>
      <w:spacing w:before="240" w:after="60"/>
      <w:outlineLvl w:val="1"/>
    </w:pPr>
    <w:rPr>
      <w:b/>
      <w:bCs/>
      <w:i/>
      <w:iCs/>
      <w:sz w:val="28"/>
      <w:szCs w:val="28"/>
      <w:lang w:val="x-none"/>
    </w:rPr>
  </w:style>
  <w:style w:type="paragraph" w:styleId="Ttulo3">
    <w:name w:val="heading 3"/>
    <w:basedOn w:val="Normal"/>
    <w:next w:val="Normal"/>
    <w:qFormat/>
    <w:rsid w:val="00BB54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B62DCF"/>
    <w:pPr>
      <w:keepNext/>
      <w:tabs>
        <w:tab w:val="num" w:pos="1080"/>
      </w:tabs>
      <w:spacing w:before="240" w:after="60"/>
      <w:ind w:left="864" w:hanging="864"/>
      <w:jc w:val="both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B62DCF"/>
    <w:pPr>
      <w:tabs>
        <w:tab w:val="num" w:pos="360"/>
      </w:tabs>
      <w:spacing w:before="240" w:after="60"/>
      <w:ind w:left="284" w:hanging="284"/>
      <w:jc w:val="both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rsid w:val="00B62DCF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qFormat/>
    <w:rsid w:val="00B62DCF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hAnsi="Times New Roman"/>
      <w:lang w:val="en-US" w:eastAsia="en-US"/>
    </w:rPr>
  </w:style>
  <w:style w:type="paragraph" w:styleId="Ttulo8">
    <w:name w:val="heading 8"/>
    <w:basedOn w:val="Normal"/>
    <w:next w:val="Normal"/>
    <w:link w:val="Ttulo8Car"/>
    <w:qFormat/>
    <w:rsid w:val="00B62DCF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hAnsi="Times New Roman"/>
      <w:i/>
      <w:iCs/>
      <w:lang w:val="en-US" w:eastAsia="en-US"/>
    </w:rPr>
  </w:style>
  <w:style w:type="paragraph" w:styleId="Ttulo9">
    <w:name w:val="heading 9"/>
    <w:basedOn w:val="Normal"/>
    <w:next w:val="Normal"/>
    <w:link w:val="Ttulo9Car"/>
    <w:qFormat/>
    <w:rsid w:val="00B62DCF"/>
    <w:pPr>
      <w:tabs>
        <w:tab w:val="num" w:pos="1584"/>
      </w:tabs>
      <w:spacing w:before="240" w:after="60"/>
      <w:ind w:left="1584" w:hanging="1584"/>
      <w:jc w:val="both"/>
      <w:outlineLvl w:val="8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974489"/>
    <w:rPr>
      <w:color w:val="0000FF"/>
      <w:u w:val="single"/>
    </w:rPr>
  </w:style>
  <w:style w:type="paragraph" w:styleId="Mapadeldocumento">
    <w:name w:val="Document Map"/>
    <w:basedOn w:val="Normal"/>
    <w:link w:val="MapadeldocumentoCar"/>
    <w:rsid w:val="00974489"/>
    <w:pPr>
      <w:shd w:val="clear" w:color="auto" w:fill="000080"/>
    </w:pPr>
    <w:rPr>
      <w:rFonts w:ascii="Tahoma" w:hAnsi="Tahoma"/>
      <w:sz w:val="20"/>
      <w:szCs w:val="20"/>
      <w:lang w:val="x-none"/>
    </w:rPr>
  </w:style>
  <w:style w:type="character" w:styleId="Hipervnculovisitado">
    <w:name w:val="FollowedHyperlink"/>
    <w:rsid w:val="00974489"/>
    <w:rPr>
      <w:color w:val="800080"/>
      <w:u w:val="single"/>
    </w:rPr>
  </w:style>
  <w:style w:type="paragraph" w:customStyle="1" w:styleId="eltexto">
    <w:name w:val="eltexto"/>
    <w:basedOn w:val="Normal"/>
    <w:rsid w:val="00133873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en-US" w:eastAsia="en-US"/>
    </w:rPr>
  </w:style>
  <w:style w:type="character" w:customStyle="1" w:styleId="eltitulo1">
    <w:name w:val="eltitulo1"/>
    <w:rsid w:val="00133873"/>
    <w:rPr>
      <w:rFonts w:ascii="Arial" w:hAnsi="Arial" w:cs="Arial" w:hint="default"/>
      <w:b/>
      <w:bCs/>
      <w:color w:val="333366"/>
      <w:sz w:val="44"/>
      <w:szCs w:val="44"/>
    </w:rPr>
  </w:style>
  <w:style w:type="character" w:styleId="Textoennegrita">
    <w:name w:val="Strong"/>
    <w:qFormat/>
    <w:rsid w:val="004F7B7D"/>
    <w:rPr>
      <w:b/>
      <w:bCs/>
    </w:rPr>
  </w:style>
  <w:style w:type="paragraph" w:styleId="TDC1">
    <w:name w:val="toc 1"/>
    <w:basedOn w:val="Normal"/>
    <w:next w:val="Normal"/>
    <w:autoRedefine/>
    <w:uiPriority w:val="39"/>
    <w:rsid w:val="00B419E9"/>
    <w:pPr>
      <w:tabs>
        <w:tab w:val="right" w:leader="dot" w:pos="8828"/>
      </w:tabs>
      <w:spacing w:line="360" w:lineRule="auto"/>
    </w:pPr>
  </w:style>
  <w:style w:type="paragraph" w:styleId="TDC2">
    <w:name w:val="toc 2"/>
    <w:basedOn w:val="Normal"/>
    <w:next w:val="Normal"/>
    <w:autoRedefine/>
    <w:uiPriority w:val="39"/>
    <w:rsid w:val="00ED5689"/>
    <w:pPr>
      <w:tabs>
        <w:tab w:val="right" w:leader="dot" w:pos="8828"/>
      </w:tabs>
      <w:spacing w:line="360" w:lineRule="auto"/>
      <w:ind w:left="240"/>
    </w:pPr>
  </w:style>
  <w:style w:type="paragraph" w:styleId="TDC3">
    <w:name w:val="toc 3"/>
    <w:basedOn w:val="Normal"/>
    <w:next w:val="Normal"/>
    <w:autoRedefine/>
    <w:uiPriority w:val="39"/>
    <w:rsid w:val="00435115"/>
    <w:pPr>
      <w:tabs>
        <w:tab w:val="left" w:pos="880"/>
        <w:tab w:val="right" w:leader="dot" w:pos="8828"/>
      </w:tabs>
      <w:spacing w:line="360" w:lineRule="auto"/>
      <w:ind w:left="880"/>
    </w:pPr>
  </w:style>
  <w:style w:type="paragraph" w:styleId="Encabezado">
    <w:name w:val="header"/>
    <w:basedOn w:val="Normal"/>
    <w:link w:val="Encabezado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paragraph" w:styleId="Piedepgina">
    <w:name w:val="footer"/>
    <w:basedOn w:val="Normal"/>
    <w:link w:val="Piedepgina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character" w:styleId="Nmerodepgina">
    <w:name w:val="page number"/>
    <w:basedOn w:val="Fuentedeprrafopredeter"/>
    <w:rsid w:val="002D66DF"/>
  </w:style>
  <w:style w:type="paragraph" w:styleId="Textodeglobo">
    <w:name w:val="Balloon Text"/>
    <w:basedOn w:val="Normal"/>
    <w:link w:val="TextodegloboCar"/>
    <w:uiPriority w:val="99"/>
    <w:rsid w:val="001A21D1"/>
    <w:rPr>
      <w:rFonts w:ascii="Tahoma" w:hAnsi="Tahoma"/>
      <w:sz w:val="16"/>
      <w:szCs w:val="16"/>
      <w:lang w:val="x-none"/>
    </w:rPr>
  </w:style>
  <w:style w:type="paragraph" w:customStyle="1" w:styleId="TtulodeTDC1">
    <w:name w:val="Título de TDC1"/>
    <w:basedOn w:val="Ttulo1"/>
    <w:next w:val="Normal"/>
    <w:uiPriority w:val="39"/>
    <w:semiHidden/>
    <w:unhideWhenUsed/>
    <w:qFormat/>
    <w:rsid w:val="00D9059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n-US" w:eastAsia="en-US"/>
    </w:rPr>
  </w:style>
  <w:style w:type="paragraph" w:customStyle="1" w:styleId="Cuadrculamedia1-nfasis21">
    <w:name w:val="Cuadrícula media 1 - Énfasis 21"/>
    <w:basedOn w:val="Normal"/>
    <w:uiPriority w:val="34"/>
    <w:qFormat/>
    <w:rsid w:val="00572A58"/>
    <w:pPr>
      <w:ind w:left="708"/>
    </w:pPr>
  </w:style>
  <w:style w:type="character" w:customStyle="1" w:styleId="Ttulo1Car">
    <w:name w:val="Título 1 Car"/>
    <w:link w:val="Ttulo1"/>
    <w:uiPriority w:val="9"/>
    <w:rsid w:val="00B31869"/>
    <w:rPr>
      <w:rFonts w:ascii="Arial" w:hAnsi="Arial" w:cs="Arial"/>
      <w:b/>
      <w:bCs/>
      <w:kern w:val="32"/>
      <w:sz w:val="32"/>
      <w:szCs w:val="32"/>
      <w:lang w:eastAsia="es-ES"/>
    </w:rPr>
  </w:style>
  <w:style w:type="paragraph" w:styleId="NormalWeb">
    <w:name w:val="Normal (Web)"/>
    <w:basedOn w:val="Normal"/>
    <w:uiPriority w:val="99"/>
    <w:unhideWhenUsed/>
    <w:rsid w:val="0083310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character" w:customStyle="1" w:styleId="Ttulo4Car">
    <w:name w:val="Título 4 Car"/>
    <w:link w:val="Ttulo4"/>
    <w:rsid w:val="00B62DCF"/>
    <w:rPr>
      <w:b/>
      <w:bCs/>
      <w:sz w:val="28"/>
      <w:szCs w:val="28"/>
      <w:lang w:val="en-US" w:eastAsia="en-US"/>
    </w:rPr>
  </w:style>
  <w:style w:type="character" w:customStyle="1" w:styleId="Ttulo5Car">
    <w:name w:val="Título 5 Car"/>
    <w:link w:val="Ttulo5"/>
    <w:uiPriority w:val="9"/>
    <w:rsid w:val="00B62DCF"/>
    <w:rPr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link w:val="Ttulo6"/>
    <w:rsid w:val="00B62DCF"/>
    <w:rPr>
      <w:b/>
      <w:bCs/>
      <w:sz w:val="22"/>
      <w:szCs w:val="22"/>
      <w:lang w:val="en-US" w:eastAsia="en-US"/>
    </w:rPr>
  </w:style>
  <w:style w:type="character" w:customStyle="1" w:styleId="Ttulo7Car">
    <w:name w:val="Título 7 Car"/>
    <w:link w:val="Ttulo7"/>
    <w:rsid w:val="00B62DCF"/>
    <w:rPr>
      <w:sz w:val="24"/>
      <w:szCs w:val="24"/>
      <w:lang w:val="en-US" w:eastAsia="en-US"/>
    </w:rPr>
  </w:style>
  <w:style w:type="character" w:customStyle="1" w:styleId="Ttulo8Car">
    <w:name w:val="Título 8 Car"/>
    <w:link w:val="Ttulo8"/>
    <w:rsid w:val="00B62DCF"/>
    <w:rPr>
      <w:i/>
      <w:iCs/>
      <w:sz w:val="24"/>
      <w:szCs w:val="24"/>
      <w:lang w:val="en-US" w:eastAsia="en-US"/>
    </w:rPr>
  </w:style>
  <w:style w:type="character" w:customStyle="1" w:styleId="Ttulo9Car">
    <w:name w:val="Título 9 Car"/>
    <w:link w:val="Ttulo9"/>
    <w:rsid w:val="00B62DCF"/>
    <w:rPr>
      <w:rFonts w:ascii="Arial" w:hAnsi="Arial" w:cs="Arial"/>
      <w:sz w:val="22"/>
      <w:szCs w:val="22"/>
      <w:lang w:val="en-US" w:eastAsia="en-US"/>
    </w:rPr>
  </w:style>
  <w:style w:type="character" w:customStyle="1" w:styleId="MapadeldocumentoCar">
    <w:name w:val="Mapa del documento Car"/>
    <w:link w:val="Mapadeldocumento"/>
    <w:rsid w:val="00B62DCF"/>
    <w:rPr>
      <w:rFonts w:ascii="Tahoma" w:hAnsi="Tahoma" w:cs="Tahoma"/>
      <w:shd w:val="clear" w:color="auto" w:fill="000080"/>
      <w:lang w:eastAsia="es-ES"/>
    </w:rPr>
  </w:style>
  <w:style w:type="character" w:customStyle="1" w:styleId="EncabezadoCar">
    <w:name w:val="Encabezado Car"/>
    <w:link w:val="Encabezado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PiedepginaCar">
    <w:name w:val="Pie de página Car"/>
    <w:link w:val="Piedepgina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TextodegloboCar">
    <w:name w:val="Texto de globo Car"/>
    <w:link w:val="Textodeglobo"/>
    <w:uiPriority w:val="99"/>
    <w:rsid w:val="00B62DCF"/>
    <w:rPr>
      <w:rFonts w:ascii="Tahoma" w:hAnsi="Tahoma" w:cs="Tahoma"/>
      <w:sz w:val="16"/>
      <w:szCs w:val="16"/>
      <w:lang w:eastAsia="es-ES"/>
    </w:rPr>
  </w:style>
  <w:style w:type="character" w:styleId="nfasis">
    <w:name w:val="Emphasis"/>
    <w:qFormat/>
    <w:rsid w:val="00B62DCF"/>
    <w:rPr>
      <w:i/>
      <w:iCs/>
    </w:rPr>
  </w:style>
  <w:style w:type="table" w:styleId="Tablaconcuadrcula">
    <w:name w:val="Table Grid"/>
    <w:basedOn w:val="Tablanormal"/>
    <w:uiPriority w:val="59"/>
    <w:rsid w:val="00B62D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OCHeading1">
    <w:name w:val="TOC Heading1"/>
    <w:basedOn w:val="Ttulo1"/>
    <w:next w:val="Normal"/>
    <w:uiPriority w:val="39"/>
    <w:semiHidden/>
    <w:unhideWhenUsed/>
    <w:qFormat/>
    <w:rsid w:val="00A8084D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s-MX"/>
    </w:rPr>
  </w:style>
  <w:style w:type="paragraph" w:styleId="Ttulo">
    <w:name w:val="Title"/>
    <w:basedOn w:val="Normal"/>
    <w:next w:val="Normal"/>
    <w:link w:val="TtuloCar"/>
    <w:qFormat/>
    <w:rsid w:val="00A64B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link w:val="Ttulo"/>
    <w:rsid w:val="00A64B46"/>
    <w:rPr>
      <w:rFonts w:ascii="Cambria" w:eastAsia="Times New Roman" w:hAnsi="Cambria" w:cs="Times New Roman"/>
      <w:b/>
      <w:bCs/>
      <w:kern w:val="28"/>
      <w:sz w:val="32"/>
      <w:szCs w:val="32"/>
      <w:lang w:eastAsia="es-ES"/>
    </w:rPr>
  </w:style>
  <w:style w:type="paragraph" w:customStyle="1" w:styleId="QMTierII">
    <w:name w:val="QM Tier II"/>
    <w:basedOn w:val="Normal"/>
    <w:rsid w:val="006C3B05"/>
    <w:pPr>
      <w:spacing w:before="40" w:after="80"/>
      <w:ind w:left="720"/>
    </w:pPr>
    <w:rPr>
      <w:sz w:val="22"/>
      <w:szCs w:val="20"/>
      <w:lang w:val="es-ES_tradnl" w:eastAsia="en-US"/>
    </w:rPr>
  </w:style>
  <w:style w:type="paragraph" w:customStyle="1" w:styleId="Listavistosa-nfasis11">
    <w:name w:val="Lista vistosa - Énfasis 11"/>
    <w:basedOn w:val="Normal"/>
    <w:uiPriority w:val="34"/>
    <w:qFormat/>
    <w:rsid w:val="002A6A4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Ttulo2Car">
    <w:name w:val="Título 2 Car"/>
    <w:link w:val="Ttulo2"/>
    <w:rsid w:val="002A6A41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styleId="Refdecomentario">
    <w:name w:val="annotation reference"/>
    <w:uiPriority w:val="99"/>
    <w:unhideWhenUsed/>
    <w:rsid w:val="002A6A4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2A6A41"/>
    <w:pPr>
      <w:spacing w:after="200"/>
    </w:pPr>
    <w:rPr>
      <w:rFonts w:ascii="Calibri" w:eastAsia="Calibri" w:hAnsi="Calibri"/>
      <w:sz w:val="20"/>
      <w:szCs w:val="20"/>
      <w:lang w:val="en-US" w:eastAsia="en-US"/>
    </w:rPr>
  </w:style>
  <w:style w:type="character" w:customStyle="1" w:styleId="TextocomentarioCar">
    <w:name w:val="Texto comentario Car"/>
    <w:link w:val="Textocomentario"/>
    <w:uiPriority w:val="99"/>
    <w:rsid w:val="002A6A41"/>
    <w:rPr>
      <w:rFonts w:ascii="Calibri" w:eastAsia="Calibri" w:hAnsi="Calibri"/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unhideWhenUsed/>
    <w:rsid w:val="002A6A4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rsid w:val="002A6A41"/>
    <w:rPr>
      <w:rFonts w:ascii="Calibri" w:eastAsia="Calibri" w:hAnsi="Calibri"/>
      <w:b/>
      <w:bCs/>
      <w:lang w:val="en-US" w:eastAsia="en-US"/>
    </w:rPr>
  </w:style>
  <w:style w:type="paragraph" w:styleId="Prrafodelista">
    <w:name w:val="List Paragraph"/>
    <w:basedOn w:val="Normal"/>
    <w:uiPriority w:val="34"/>
    <w:qFormat/>
    <w:rsid w:val="00987AF6"/>
    <w:pPr>
      <w:ind w:left="708"/>
    </w:pPr>
  </w:style>
  <w:style w:type="paragraph" w:styleId="TtuloTDC">
    <w:name w:val="TOC Heading"/>
    <w:basedOn w:val="Ttulo1"/>
    <w:next w:val="Normal"/>
    <w:uiPriority w:val="39"/>
    <w:semiHidden/>
    <w:unhideWhenUsed/>
    <w:qFormat/>
    <w:rsid w:val="00F2093A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s-MX"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00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1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6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1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uis.com.mx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C875CD-76E5-4600-B5C8-19EC312B05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725</Words>
  <Characters>4139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INVESTIGACIÓN EN SALUD</vt:lpstr>
    </vt:vector>
  </TitlesOfParts>
  <Company>Hewlett-Packard Company</Company>
  <LinksUpToDate>false</LinksUpToDate>
  <CharactersWithSpaces>4855</CharactersWithSpaces>
  <SharedDoc>false</SharedDoc>
  <HLinks>
    <vt:vector size="30" baseType="variant">
      <vt:variant>
        <vt:i4>137631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20345964</vt:lpwstr>
      </vt:variant>
      <vt:variant>
        <vt:i4>137631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20345963</vt:lpwstr>
      </vt:variant>
      <vt:variant>
        <vt:i4>137631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20345962</vt:lpwstr>
      </vt:variant>
      <vt:variant>
        <vt:i4>137631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20345961</vt:lpwstr>
      </vt:variant>
      <vt:variant>
        <vt:i4>6357038</vt:i4>
      </vt:variant>
      <vt:variant>
        <vt:i4>0</vt:i4>
      </vt:variant>
      <vt:variant>
        <vt:i4>0</vt:i4>
      </vt:variant>
      <vt:variant>
        <vt:i4>5</vt:i4>
      </vt:variant>
      <vt:variant>
        <vt:lpwstr>http://www.uis.com.mx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INVESTIGACIÓN EN SALUD</dc:title>
  <dc:creator>DRA.VELAZQUEZ</dc:creator>
  <cp:lastModifiedBy>innovacion.desarrollo@outlook.es</cp:lastModifiedBy>
  <cp:revision>6</cp:revision>
  <cp:lastPrinted>2013-11-25T18:18:00Z</cp:lastPrinted>
  <dcterms:created xsi:type="dcterms:W3CDTF">2020-08-14T23:14:00Z</dcterms:created>
  <dcterms:modified xsi:type="dcterms:W3CDTF">2020-09-28T16:25:00Z</dcterms:modified>
</cp:coreProperties>
</file>